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3"/>
  </p:notesMasterIdLst>
  <p:sldIdLst>
    <p:sldId id="256" r:id="rId2"/>
    <p:sldId id="673" r:id="rId3"/>
    <p:sldId id="489" r:id="rId4"/>
    <p:sldId id="674" r:id="rId5"/>
    <p:sldId id="675" r:id="rId6"/>
    <p:sldId id="490" r:id="rId7"/>
    <p:sldId id="488" r:id="rId8"/>
    <p:sldId id="487" r:id="rId9"/>
    <p:sldId id="491" r:id="rId10"/>
    <p:sldId id="492" r:id="rId11"/>
    <p:sldId id="493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40" userDrawn="1">
          <p15:clr>
            <a:srgbClr val="A4A3A4"/>
          </p15:clr>
        </p15:guide>
        <p15:guide id="2" pos="62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874"/>
    <p:restoredTop sz="94633"/>
  </p:normalViewPr>
  <p:slideViewPr>
    <p:cSldViewPr snapToGrid="0" showGuides="1">
      <p:cViewPr>
        <p:scale>
          <a:sx n="94" d="100"/>
          <a:sy n="94" d="100"/>
        </p:scale>
        <p:origin x="1768" y="1912"/>
      </p:cViewPr>
      <p:guideLst>
        <p:guide orient="horz" pos="640"/>
        <p:guide pos="62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70" d="100"/>
        <a:sy n="17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microsoft.com/office/2016/11/relationships/changesInfo" Target="changesInfos/changesInfo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C7E7A5A0-6DE4-D342-85C9-C512DDD9A1F5}"/>
    <pc:docChg chg="modSld">
      <pc:chgData name="Jorg Liebeherr" userId="4e70e616cda3882f" providerId="LiveId" clId="{C7E7A5A0-6DE4-D342-85C9-C512DDD9A1F5}" dt="2020-10-21T19:33:00.736" v="17" actId="20577"/>
      <pc:docMkLst>
        <pc:docMk/>
      </pc:docMkLst>
      <pc:sldChg chg="modSp">
        <pc:chgData name="Jorg Liebeherr" userId="4e70e616cda3882f" providerId="LiveId" clId="{C7E7A5A0-6DE4-D342-85C9-C512DDD9A1F5}" dt="2020-10-21T19:33:00.736" v="17" actId="20577"/>
        <pc:sldMkLst>
          <pc:docMk/>
          <pc:sldMk cId="3418920004" sldId="408"/>
        </pc:sldMkLst>
        <pc:spChg chg="mod">
          <ac:chgData name="Jorg Liebeherr" userId="4e70e616cda3882f" providerId="LiveId" clId="{C7E7A5A0-6DE4-D342-85C9-C512DDD9A1F5}" dt="2020-10-21T19:33:00.736" v="17" actId="20577"/>
          <ac:spMkLst>
            <pc:docMk/>
            <pc:sldMk cId="3418920004" sldId="408"/>
            <ac:spMk id="54275" creationId="{A495181B-8442-8E48-9E74-F3B2294D092B}"/>
          </ac:spMkLst>
        </pc:spChg>
      </pc:sldChg>
      <pc:sldChg chg="modSp">
        <pc:chgData name="Jorg Liebeherr" userId="4e70e616cda3882f" providerId="LiveId" clId="{C7E7A5A0-6DE4-D342-85C9-C512DDD9A1F5}" dt="2020-10-21T19:26:49.226" v="2" actId="20577"/>
        <pc:sldMkLst>
          <pc:docMk/>
          <pc:sldMk cId="3747209517" sldId="423"/>
        </pc:sldMkLst>
        <pc:spChg chg="mod">
          <ac:chgData name="Jorg Liebeherr" userId="4e70e616cda3882f" providerId="LiveId" clId="{C7E7A5A0-6DE4-D342-85C9-C512DDD9A1F5}" dt="2020-10-21T19:26:49.226" v="2" actId="20577"/>
          <ac:spMkLst>
            <pc:docMk/>
            <pc:sldMk cId="3747209517" sldId="423"/>
            <ac:spMk id="94211" creationId="{845452C9-7C5A-1347-84D1-558349535B58}"/>
          </ac:spMkLst>
        </pc:spChg>
      </pc:sldChg>
    </pc:docChg>
  </pc:docChgLst>
  <pc:docChgLst>
    <pc:chgData name="Jorg Liebeherr" userId="4e70e616cda3882f" providerId="LiveId" clId="{FB6D624F-6D22-E44E-8B48-911C8D401E45}"/>
    <pc:docChg chg="undo custSel addSld delSld modSld">
      <pc:chgData name="Jorg Liebeherr" userId="4e70e616cda3882f" providerId="LiveId" clId="{FB6D624F-6D22-E44E-8B48-911C8D401E45}" dt="2020-10-27T22:52:49.915" v="703" actId="14100"/>
      <pc:docMkLst>
        <pc:docMk/>
      </pc:docMkLst>
      <pc:sldChg chg="addSp delSp modSp">
        <pc:chgData name="Jorg Liebeherr" userId="4e70e616cda3882f" providerId="LiveId" clId="{FB6D624F-6D22-E44E-8B48-911C8D401E45}" dt="2020-10-26T19:42:34.350" v="77"/>
        <pc:sldMkLst>
          <pc:docMk/>
          <pc:sldMk cId="932342642" sldId="256"/>
        </pc:sldMkLst>
        <pc:spChg chg="mod">
          <ac:chgData name="Jorg Liebeherr" userId="4e70e616cda3882f" providerId="LiveId" clId="{FB6D624F-6D22-E44E-8B48-911C8D401E45}" dt="2020-10-26T19:41:38.782" v="52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FB6D624F-6D22-E44E-8B48-911C8D401E45}" dt="2020-10-26T19:42:30.080" v="76"/>
          <ac:spMkLst>
            <pc:docMk/>
            <pc:sldMk cId="932342642" sldId="256"/>
            <ac:spMk id="6" creationId="{737E0CDB-B9C2-9542-888B-ED734A4F4B68}"/>
          </ac:spMkLst>
        </pc:spChg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932342642" sldId="256"/>
            <ac:spMk id="7" creationId="{AFC0BC6A-B80A-E347-9399-3941EA54A66E}"/>
          </ac:spMkLst>
        </pc:spChg>
      </pc:sldChg>
      <pc:sldChg chg="del">
        <pc:chgData name="Jorg Liebeherr" userId="4e70e616cda3882f" providerId="LiveId" clId="{FB6D624F-6D22-E44E-8B48-911C8D401E45}" dt="2020-10-26T19:42:17.592" v="60" actId="2696"/>
        <pc:sldMkLst>
          <pc:docMk/>
          <pc:sldMk cId="931651225" sldId="444"/>
        </pc:sldMkLst>
      </pc:sldChg>
      <pc:sldChg chg="del">
        <pc:chgData name="Jorg Liebeherr" userId="4e70e616cda3882f" providerId="LiveId" clId="{FB6D624F-6D22-E44E-8B48-911C8D401E45}" dt="2020-10-26T19:42:17.538" v="59" actId="2696"/>
        <pc:sldMkLst>
          <pc:docMk/>
          <pc:sldMk cId="2942925503" sldId="445"/>
        </pc:sldMkLst>
      </pc:sldChg>
      <pc:sldChg chg="del">
        <pc:chgData name="Jorg Liebeherr" userId="4e70e616cda3882f" providerId="LiveId" clId="{FB6D624F-6D22-E44E-8B48-911C8D401E45}" dt="2020-10-26T19:42:17.829" v="69" actId="2696"/>
        <pc:sldMkLst>
          <pc:docMk/>
          <pc:sldMk cId="4108992513" sldId="452"/>
        </pc:sldMkLst>
      </pc:sldChg>
      <pc:sldChg chg="del">
        <pc:chgData name="Jorg Liebeherr" userId="4e70e616cda3882f" providerId="LiveId" clId="{FB6D624F-6D22-E44E-8B48-911C8D401E45}" dt="2020-10-26T19:42:17.800" v="68" actId="2696"/>
        <pc:sldMkLst>
          <pc:docMk/>
          <pc:sldMk cId="4060610607" sldId="454"/>
        </pc:sldMkLst>
      </pc:sldChg>
      <pc:sldChg chg="del">
        <pc:chgData name="Jorg Liebeherr" userId="4e70e616cda3882f" providerId="LiveId" clId="{FB6D624F-6D22-E44E-8B48-911C8D401E45}" dt="2020-10-26T19:42:17.849" v="70" actId="2696"/>
        <pc:sldMkLst>
          <pc:docMk/>
          <pc:sldMk cId="3624624390" sldId="455"/>
        </pc:sldMkLst>
      </pc:sldChg>
      <pc:sldChg chg="del">
        <pc:chgData name="Jorg Liebeherr" userId="4e70e616cda3882f" providerId="LiveId" clId="{FB6D624F-6D22-E44E-8B48-911C8D401E45}" dt="2020-10-26T19:42:17.884" v="71" actId="2696"/>
        <pc:sldMkLst>
          <pc:docMk/>
          <pc:sldMk cId="2406338743" sldId="456"/>
        </pc:sldMkLst>
      </pc:sldChg>
      <pc:sldChg chg="del">
        <pc:chgData name="Jorg Liebeherr" userId="4e70e616cda3882f" providerId="LiveId" clId="{FB6D624F-6D22-E44E-8B48-911C8D401E45}" dt="2020-10-26T19:42:17.902" v="72" actId="2696"/>
        <pc:sldMkLst>
          <pc:docMk/>
          <pc:sldMk cId="1308183578" sldId="457"/>
        </pc:sldMkLst>
      </pc:sldChg>
      <pc:sldChg chg="del">
        <pc:chgData name="Jorg Liebeherr" userId="4e70e616cda3882f" providerId="LiveId" clId="{FB6D624F-6D22-E44E-8B48-911C8D401E45}" dt="2020-10-26T19:42:17.912" v="73" actId="2696"/>
        <pc:sldMkLst>
          <pc:docMk/>
          <pc:sldMk cId="1004657146" sldId="458"/>
        </pc:sldMkLst>
      </pc:sldChg>
      <pc:sldChg chg="del">
        <pc:chgData name="Jorg Liebeherr" userId="4e70e616cda3882f" providerId="LiveId" clId="{FB6D624F-6D22-E44E-8B48-911C8D401E45}" dt="2020-10-26T19:42:17.937" v="74" actId="2696"/>
        <pc:sldMkLst>
          <pc:docMk/>
          <pc:sldMk cId="407320212" sldId="459"/>
        </pc:sldMkLst>
      </pc:sldChg>
      <pc:sldChg chg="del">
        <pc:chgData name="Jorg Liebeherr" userId="4e70e616cda3882f" providerId="LiveId" clId="{FB6D624F-6D22-E44E-8B48-911C8D401E45}" dt="2020-10-26T19:42:17.959" v="75" actId="2696"/>
        <pc:sldMkLst>
          <pc:docMk/>
          <pc:sldMk cId="669038832" sldId="460"/>
        </pc:sldMkLst>
      </pc:sldChg>
      <pc:sldChg chg="del">
        <pc:chgData name="Jorg Liebeherr" userId="4e70e616cda3882f" providerId="LiveId" clId="{FB6D624F-6D22-E44E-8B48-911C8D401E45}" dt="2020-10-26T19:42:17.634" v="63" actId="2696"/>
        <pc:sldMkLst>
          <pc:docMk/>
          <pc:sldMk cId="370381037" sldId="474"/>
        </pc:sldMkLst>
      </pc:sldChg>
      <pc:sldChg chg="del">
        <pc:chgData name="Jorg Liebeherr" userId="4e70e616cda3882f" providerId="LiveId" clId="{FB6D624F-6D22-E44E-8B48-911C8D401E45}" dt="2020-10-26T19:42:17.768" v="66" actId="2696"/>
        <pc:sldMkLst>
          <pc:docMk/>
          <pc:sldMk cId="847151758" sldId="476"/>
        </pc:sldMkLst>
      </pc:sldChg>
      <pc:sldChg chg="del">
        <pc:chgData name="Jorg Liebeherr" userId="4e70e616cda3882f" providerId="LiveId" clId="{FB6D624F-6D22-E44E-8B48-911C8D401E45}" dt="2020-10-26T19:42:17.781" v="67" actId="2696"/>
        <pc:sldMkLst>
          <pc:docMk/>
          <pc:sldMk cId="918195967" sldId="477"/>
        </pc:sldMkLst>
      </pc:sldChg>
      <pc:sldChg chg="del">
        <pc:chgData name="Jorg Liebeherr" userId="4e70e616cda3882f" providerId="LiveId" clId="{FB6D624F-6D22-E44E-8B48-911C8D401E45}" dt="2020-10-26T19:42:17.750" v="65" actId="2696"/>
        <pc:sldMkLst>
          <pc:docMk/>
          <pc:sldMk cId="2929283644" sldId="478"/>
        </pc:sldMkLst>
      </pc:sldChg>
      <pc:sldChg chg="del">
        <pc:chgData name="Jorg Liebeherr" userId="4e70e616cda3882f" providerId="LiveId" clId="{FB6D624F-6D22-E44E-8B48-911C8D401E45}" dt="2020-10-26T19:42:17.694" v="64" actId="2696"/>
        <pc:sldMkLst>
          <pc:docMk/>
          <pc:sldMk cId="4028241245" sldId="479"/>
        </pc:sldMkLst>
      </pc:sldChg>
      <pc:sldChg chg="del">
        <pc:chgData name="Jorg Liebeherr" userId="4e70e616cda3882f" providerId="LiveId" clId="{FB6D624F-6D22-E44E-8B48-911C8D401E45}" dt="2020-10-26T19:42:17.605" v="61" actId="2696"/>
        <pc:sldMkLst>
          <pc:docMk/>
          <pc:sldMk cId="2121891017" sldId="485"/>
        </pc:sldMkLst>
      </pc:sldChg>
      <pc:sldChg chg="addSp modSp add">
        <pc:chgData name="Jorg Liebeherr" userId="4e70e616cda3882f" providerId="LiveId" clId="{FB6D624F-6D22-E44E-8B48-911C8D401E45}" dt="2020-10-26T21:12:20.185" v="209" actId="1076"/>
        <pc:sldMkLst>
          <pc:docMk/>
          <pc:sldMk cId="166997136" sldId="487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166997136" sldId="487"/>
            <ac:spMk id="2" creationId="{D956E82C-7F89-D541-B51D-44FA87B9BD97}"/>
          </ac:spMkLst>
        </pc:spChg>
        <pc:graphicFrameChg chg="mod">
          <ac:chgData name="Jorg Liebeherr" userId="4e70e616cda3882f" providerId="LiveId" clId="{FB6D624F-6D22-E44E-8B48-911C8D401E45}" dt="2020-10-26T21:12:20.185" v="209" actId="1076"/>
          <ac:graphicFrameMkLst>
            <pc:docMk/>
            <pc:sldMk cId="166997136" sldId="487"/>
            <ac:graphicFrameMk id="23555" creationId="{AE8504E1-258F-944E-8928-72C13E503032}"/>
          </ac:graphicFrameMkLst>
        </pc:graphicFrameChg>
      </pc:sldChg>
      <pc:sldChg chg="add del">
        <pc:chgData name="Jorg Liebeherr" userId="4e70e616cda3882f" providerId="LiveId" clId="{FB6D624F-6D22-E44E-8B48-911C8D401E45}" dt="2020-10-26T19:42:12.446" v="56"/>
        <pc:sldMkLst>
          <pc:docMk/>
          <pc:sldMk cId="2129375303" sldId="487"/>
        </pc:sldMkLst>
      </pc:sldChg>
      <pc:sldChg chg="addSp delSp modSp add">
        <pc:chgData name="Jorg Liebeherr" userId="4e70e616cda3882f" providerId="LiveId" clId="{FB6D624F-6D22-E44E-8B48-911C8D401E45}" dt="2020-10-26T21:12:00.061" v="208" actId="207"/>
        <pc:sldMkLst>
          <pc:docMk/>
          <pc:sldMk cId="1377557248" sldId="488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1377557248" sldId="488"/>
            <ac:spMk id="2" creationId="{47BE92ED-5C42-6D4E-AB47-E73399F4E9E3}"/>
          </ac:spMkLst>
        </pc:spChg>
        <pc:spChg chg="mod">
          <ac:chgData name="Jorg Liebeherr" userId="4e70e616cda3882f" providerId="LiveId" clId="{FB6D624F-6D22-E44E-8B48-911C8D401E45}" dt="2020-10-26T21:12:00.061" v="208" actId="207"/>
          <ac:spMkLst>
            <pc:docMk/>
            <pc:sldMk cId="1377557248" sldId="488"/>
            <ac:spMk id="22530" creationId="{1BF559C3-9F53-E845-A3C5-AC169B53038E}"/>
          </ac:spMkLst>
        </pc:spChg>
        <pc:spChg chg="del">
          <ac:chgData name="Jorg Liebeherr" userId="4e70e616cda3882f" providerId="LiveId" clId="{FB6D624F-6D22-E44E-8B48-911C8D401E45}" dt="2020-10-26T19:42:30.080" v="76"/>
          <ac:spMkLst>
            <pc:docMk/>
            <pc:sldMk cId="1377557248" sldId="488"/>
            <ac:spMk id="22531" creationId="{0980E489-C01F-7642-998C-E020DFAB84F5}"/>
          </ac:spMkLst>
        </pc:spChg>
      </pc:sldChg>
      <pc:sldChg chg="add del">
        <pc:chgData name="Jorg Liebeherr" userId="4e70e616cda3882f" providerId="LiveId" clId="{FB6D624F-6D22-E44E-8B48-911C8D401E45}" dt="2020-10-26T19:42:12.446" v="56"/>
        <pc:sldMkLst>
          <pc:docMk/>
          <pc:sldMk cId="1695260532" sldId="488"/>
        </pc:sldMkLst>
      </pc:sldChg>
      <pc:sldChg chg="addSp delSp modSp add modAnim">
        <pc:chgData name="Jorg Liebeherr" userId="4e70e616cda3882f" providerId="LiveId" clId="{FB6D624F-6D22-E44E-8B48-911C8D401E45}" dt="2020-10-27T22:52:49.915" v="703" actId="14100"/>
        <pc:sldMkLst>
          <pc:docMk/>
          <pc:sldMk cId="1479680126" sldId="489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1479680126" sldId="489"/>
            <ac:spMk id="2" creationId="{25160382-E9C6-8641-A957-BEC1AAC92523}"/>
          </ac:spMkLst>
        </pc:spChg>
        <pc:spChg chg="add del mod">
          <ac:chgData name="Jorg Liebeherr" userId="4e70e616cda3882f" providerId="LiveId" clId="{FB6D624F-6D22-E44E-8B48-911C8D401E45}" dt="2020-10-26T21:07:41.173" v="166" actId="478"/>
          <ac:spMkLst>
            <pc:docMk/>
            <pc:sldMk cId="1479680126" sldId="489"/>
            <ac:spMk id="4" creationId="{0277409B-4705-8A42-8225-97FD07D6B5EC}"/>
          </ac:spMkLst>
        </pc:spChg>
        <pc:spChg chg="add mod">
          <ac:chgData name="Jorg Liebeherr" userId="4e70e616cda3882f" providerId="LiveId" clId="{FB6D624F-6D22-E44E-8B48-911C8D401E45}" dt="2020-10-27T22:52:16.659" v="701" actId="14100"/>
          <ac:spMkLst>
            <pc:docMk/>
            <pc:sldMk cId="1479680126" sldId="489"/>
            <ac:spMk id="145" creationId="{D6407D04-7C1B-304C-BA30-979E5D01EAD1}"/>
          </ac:spMkLst>
        </pc:spChg>
        <pc:spChg chg="add mod">
          <ac:chgData name="Jorg Liebeherr" userId="4e70e616cda3882f" providerId="LiveId" clId="{FB6D624F-6D22-E44E-8B48-911C8D401E45}" dt="2020-10-27T22:51:36.354" v="694" actId="14100"/>
          <ac:spMkLst>
            <pc:docMk/>
            <pc:sldMk cId="1479680126" sldId="489"/>
            <ac:spMk id="146" creationId="{84C1EB27-2E45-E745-A409-6A119AA32BEE}"/>
          </ac:spMkLst>
        </pc:spChg>
        <pc:spChg chg="add mod">
          <ac:chgData name="Jorg Liebeherr" userId="4e70e616cda3882f" providerId="LiveId" clId="{FB6D624F-6D22-E44E-8B48-911C8D401E45}" dt="2020-10-27T22:51:18.338" v="692" actId="14100"/>
          <ac:spMkLst>
            <pc:docMk/>
            <pc:sldMk cId="1479680126" sldId="489"/>
            <ac:spMk id="147" creationId="{4B37B7C7-10A3-C64E-BE0C-0CAA9A2EDE10}"/>
          </ac:spMkLst>
        </pc:spChg>
        <pc:spChg chg="add mod">
          <ac:chgData name="Jorg Liebeherr" userId="4e70e616cda3882f" providerId="LiveId" clId="{FB6D624F-6D22-E44E-8B48-911C8D401E45}" dt="2020-10-27T22:51:11.010" v="690" actId="14100"/>
          <ac:spMkLst>
            <pc:docMk/>
            <pc:sldMk cId="1479680126" sldId="489"/>
            <ac:spMk id="148" creationId="{1CA088C3-B81C-AF45-BD60-147C4DE402FF}"/>
          </ac:spMkLst>
        </pc:spChg>
        <pc:spChg chg="add mod">
          <ac:chgData name="Jorg Liebeherr" userId="4e70e616cda3882f" providerId="LiveId" clId="{FB6D624F-6D22-E44E-8B48-911C8D401E45}" dt="2020-10-27T22:52:25.715" v="702" actId="14100"/>
          <ac:spMkLst>
            <pc:docMk/>
            <pc:sldMk cId="1479680126" sldId="489"/>
            <ac:spMk id="149" creationId="{EF026A76-E713-F840-BA96-751D7ACECF30}"/>
          </ac:spMkLst>
        </pc:spChg>
        <pc:spChg chg="add mod">
          <ac:chgData name="Jorg Liebeherr" userId="4e70e616cda3882f" providerId="LiveId" clId="{FB6D624F-6D22-E44E-8B48-911C8D401E45}" dt="2020-10-27T22:50:22.912" v="678" actId="14100"/>
          <ac:spMkLst>
            <pc:docMk/>
            <pc:sldMk cId="1479680126" sldId="489"/>
            <ac:spMk id="150" creationId="{80015306-1A4B-6B44-A225-7794F65FD69C}"/>
          </ac:spMkLst>
        </pc:spChg>
        <pc:spChg chg="add">
          <ac:chgData name="Jorg Liebeherr" userId="4e70e616cda3882f" providerId="LiveId" clId="{FB6D624F-6D22-E44E-8B48-911C8D401E45}" dt="2020-10-26T21:07:35.383" v="164"/>
          <ac:spMkLst>
            <pc:docMk/>
            <pc:sldMk cId="1479680126" sldId="489"/>
            <ac:spMk id="260" creationId="{6F64C499-5AA4-5C4F-9B60-6E797DB84DD1}"/>
          </ac:spMkLst>
        </pc:spChg>
        <pc:spChg chg="del mod">
          <ac:chgData name="Jorg Liebeherr" userId="4e70e616cda3882f" providerId="LiveId" clId="{FB6D624F-6D22-E44E-8B48-911C8D401E45}" dt="2020-10-26T21:07:38.642" v="165" actId="478"/>
          <ac:spMkLst>
            <pc:docMk/>
            <pc:sldMk cId="1479680126" sldId="489"/>
            <ac:spMk id="19457" creationId="{6A46307C-446A-6C48-980C-740F63F52933}"/>
          </ac:spMkLst>
        </pc:spChg>
        <pc:spChg chg="mod">
          <ac:chgData name="Jorg Liebeherr" userId="4e70e616cda3882f" providerId="LiveId" clId="{FB6D624F-6D22-E44E-8B48-911C8D401E45}" dt="2020-10-26T21:04:40.488" v="95" actId="20577"/>
          <ac:spMkLst>
            <pc:docMk/>
            <pc:sldMk cId="1479680126" sldId="489"/>
            <ac:spMk id="19458" creationId="{06765BDE-96CB-2749-AEE6-C3E3285860EF}"/>
          </ac:spMkLst>
        </pc:spChg>
        <pc:spChg chg="del mod topLvl">
          <ac:chgData name="Jorg Liebeherr" userId="4e70e616cda3882f" providerId="LiveId" clId="{FB6D624F-6D22-E44E-8B48-911C8D401E45}" dt="2020-10-27T22:47:35.635" v="640" actId="478"/>
          <ac:spMkLst>
            <pc:docMk/>
            <pc:sldMk cId="1479680126" sldId="489"/>
            <ac:spMk id="19461" creationId="{2B65B387-0205-B34A-9678-C21704307F81}"/>
          </ac:spMkLst>
        </pc:spChg>
        <pc:spChg chg="mod topLvl">
          <ac:chgData name="Jorg Liebeherr" userId="4e70e616cda3882f" providerId="LiveId" clId="{FB6D624F-6D22-E44E-8B48-911C8D401E45}" dt="2020-10-26T21:03:31.515" v="88" actId="20577"/>
          <ac:spMkLst>
            <pc:docMk/>
            <pc:sldMk cId="1479680126" sldId="489"/>
            <ac:spMk id="19463" creationId="{EA88680F-25D9-954A-A840-2B5290B54D49}"/>
          </ac:spMkLst>
        </pc:spChg>
        <pc:spChg chg="mod topLvl">
          <ac:chgData name="Jorg Liebeherr" userId="4e70e616cda3882f" providerId="LiveId" clId="{FB6D624F-6D22-E44E-8B48-911C8D401E45}" dt="2020-10-27T22:50:12.440" v="675" actId="14100"/>
          <ac:spMkLst>
            <pc:docMk/>
            <pc:sldMk cId="1479680126" sldId="489"/>
            <ac:spMk id="19464" creationId="{7108C733-F519-DD4D-8686-1596B2F0599B}"/>
          </ac:spMkLst>
        </pc:spChg>
        <pc:spChg chg="mod topLvl">
          <ac:chgData name="Jorg Liebeherr" userId="4e70e616cda3882f" providerId="LiveId" clId="{FB6D624F-6D22-E44E-8B48-911C8D401E45}" dt="2020-10-27T22:50:51.793" v="685" actId="14100"/>
          <ac:spMkLst>
            <pc:docMk/>
            <pc:sldMk cId="1479680126" sldId="489"/>
            <ac:spMk id="19465" creationId="{60F0C1D8-AC23-504F-AD68-DCFF2E6D6662}"/>
          </ac:spMkLst>
        </pc:spChg>
        <pc:spChg chg="mod topLvl">
          <ac:chgData name="Jorg Liebeherr" userId="4e70e616cda3882f" providerId="LiveId" clId="{FB6D624F-6D22-E44E-8B48-911C8D401E45}" dt="2020-10-27T22:52:49.915" v="703" actId="14100"/>
          <ac:spMkLst>
            <pc:docMk/>
            <pc:sldMk cId="1479680126" sldId="489"/>
            <ac:spMk id="19466" creationId="{D07D0D39-F7B0-724D-92C3-5FBE0CC6CA22}"/>
          </ac:spMkLst>
        </pc:spChg>
        <pc:spChg chg="mod">
          <ac:chgData name="Jorg Liebeherr" userId="4e70e616cda3882f" providerId="LiveId" clId="{FB6D624F-6D22-E44E-8B48-911C8D401E45}" dt="2020-10-27T22:48:39.197" v="648" actId="14100"/>
          <ac:spMkLst>
            <pc:docMk/>
            <pc:sldMk cId="1479680126" sldId="489"/>
            <ac:spMk id="19539" creationId="{9C55F199-6419-A048-80AD-BC8DBFE6E400}"/>
          </ac:spMkLst>
        </pc:spChg>
        <pc:spChg chg="mod">
          <ac:chgData name="Jorg Liebeherr" userId="4e70e616cda3882f" providerId="LiveId" clId="{FB6D624F-6D22-E44E-8B48-911C8D401E45}" dt="2020-10-27T22:52:03.627" v="699" actId="14100"/>
          <ac:spMkLst>
            <pc:docMk/>
            <pc:sldMk cId="1479680126" sldId="489"/>
            <ac:spMk id="19540" creationId="{4B636806-575A-F94A-B5DA-16D987392682}"/>
          </ac:spMkLst>
        </pc:spChg>
        <pc:spChg chg="mod">
          <ac:chgData name="Jorg Liebeherr" userId="4e70e616cda3882f" providerId="LiveId" clId="{FB6D624F-6D22-E44E-8B48-911C8D401E45}" dt="2020-10-27T22:51:43.611" v="695" actId="14100"/>
          <ac:spMkLst>
            <pc:docMk/>
            <pc:sldMk cId="1479680126" sldId="489"/>
            <ac:spMk id="19541" creationId="{DB90D9EC-D9DF-9E4C-860C-051ABD9999BB}"/>
          </ac:spMkLst>
        </pc:spChg>
        <pc:grpChg chg="add mod">
          <ac:chgData name="Jorg Liebeherr" userId="4e70e616cda3882f" providerId="LiveId" clId="{FB6D624F-6D22-E44E-8B48-911C8D401E45}" dt="2020-10-26T21:03:39.314" v="91" actId="1076"/>
          <ac:grpSpMkLst>
            <pc:docMk/>
            <pc:sldMk cId="1479680126" sldId="489"/>
            <ac:grpSpMk id="118" creationId="{17004C29-7CC2-7848-AB32-52DA03E66A06}"/>
          </ac:grpSpMkLst>
        </pc:grpChg>
        <pc:grpChg chg="mod">
          <ac:chgData name="Jorg Liebeherr" userId="4e70e616cda3882f" providerId="LiveId" clId="{FB6D624F-6D22-E44E-8B48-911C8D401E45}" dt="2020-10-26T21:03:24.302" v="81"/>
          <ac:grpSpMkLst>
            <pc:docMk/>
            <pc:sldMk cId="1479680126" sldId="489"/>
            <ac:grpSpMk id="119" creationId="{E17358F9-A543-C645-9798-A608609E3628}"/>
          </ac:grpSpMkLst>
        </pc:grpChg>
        <pc:grpChg chg="mod">
          <ac:chgData name="Jorg Liebeherr" userId="4e70e616cda3882f" providerId="LiveId" clId="{FB6D624F-6D22-E44E-8B48-911C8D401E45}" dt="2020-10-26T21:03:24.302" v="81"/>
          <ac:grpSpMkLst>
            <pc:docMk/>
            <pc:sldMk cId="1479680126" sldId="489"/>
            <ac:grpSpMk id="120" creationId="{BCE62EA0-4224-7640-8BB3-FFFCF28324F1}"/>
          </ac:grpSpMkLst>
        </pc:grpChg>
        <pc:grpChg chg="mod">
          <ac:chgData name="Jorg Liebeherr" userId="4e70e616cda3882f" providerId="LiveId" clId="{FB6D624F-6D22-E44E-8B48-911C8D401E45}" dt="2020-10-26T21:03:24.302" v="81"/>
          <ac:grpSpMkLst>
            <pc:docMk/>
            <pc:sldMk cId="1479680126" sldId="489"/>
            <ac:grpSpMk id="121" creationId="{6C610E8A-39B3-F249-8EEC-F4828354EB04}"/>
          </ac:grpSpMkLst>
        </pc:grpChg>
        <pc:grpChg chg="mod">
          <ac:chgData name="Jorg Liebeherr" userId="4e70e616cda3882f" providerId="LiveId" clId="{FB6D624F-6D22-E44E-8B48-911C8D401E45}" dt="2020-10-26T21:03:24.302" v="81"/>
          <ac:grpSpMkLst>
            <pc:docMk/>
            <pc:sldMk cId="1479680126" sldId="489"/>
            <ac:grpSpMk id="122" creationId="{01483BCE-9748-DA4C-91BA-76CCB500DAA1}"/>
          </ac:grpSpMkLst>
        </pc:grpChg>
        <pc:grpChg chg="add del mod">
          <ac:chgData name="Jorg Liebeherr" userId="4e70e616cda3882f" providerId="LiveId" clId="{FB6D624F-6D22-E44E-8B48-911C8D401E45}" dt="2020-10-26T21:06:04.725" v="125"/>
          <ac:grpSpMkLst>
            <pc:docMk/>
            <pc:sldMk cId="1479680126" sldId="489"/>
            <ac:grpSpMk id="145" creationId="{2C909475-4152-4C48-B6C9-874883619D2C}"/>
          </ac:grpSpMkLst>
        </pc:grpChg>
        <pc:grpChg chg="del mod">
          <ac:chgData name="Jorg Liebeherr" userId="4e70e616cda3882f" providerId="LiveId" clId="{FB6D624F-6D22-E44E-8B48-911C8D401E45}" dt="2020-10-26T21:03:06.302" v="80" actId="165"/>
          <ac:grpSpMkLst>
            <pc:docMk/>
            <pc:sldMk cId="1479680126" sldId="489"/>
            <ac:grpSpMk id="19459" creationId="{A84B8B8A-AF49-B945-A11F-8F75F4B5A602}"/>
          </ac:grpSpMkLst>
        </pc:grpChg>
        <pc:grpChg chg="del mod topLvl">
          <ac:chgData name="Jorg Liebeherr" userId="4e70e616cda3882f" providerId="LiveId" clId="{FB6D624F-6D22-E44E-8B48-911C8D401E45}" dt="2020-10-27T22:47:25.355" v="636" actId="478"/>
          <ac:grpSpMkLst>
            <pc:docMk/>
            <pc:sldMk cId="1479680126" sldId="489"/>
            <ac:grpSpMk id="19462" creationId="{F343DF9A-D2ED-7B4A-8A98-83CD5AE048FF}"/>
          </ac:grpSpMkLst>
        </pc:grpChg>
        <pc:grpChg chg="mod topLvl">
          <ac:chgData name="Jorg Liebeherr" userId="4e70e616cda3882f" providerId="LiveId" clId="{FB6D624F-6D22-E44E-8B48-911C8D401E45}" dt="2020-10-26T21:03:06.302" v="80" actId="165"/>
          <ac:grpSpMkLst>
            <pc:docMk/>
            <pc:sldMk cId="1479680126" sldId="489"/>
            <ac:grpSpMk id="19467" creationId="{F6588094-1A9C-CA4E-8D01-1FB5AD116CE7}"/>
          </ac:grpSpMkLst>
        </pc:grpChg>
        <pc:grpChg chg="del mod topLvl">
          <ac:chgData name="Jorg Liebeherr" userId="4e70e616cda3882f" providerId="LiveId" clId="{FB6D624F-6D22-E44E-8B48-911C8D401E45}" dt="2020-10-27T22:47:28.182" v="637" actId="478"/>
          <ac:grpSpMkLst>
            <pc:docMk/>
            <pc:sldMk cId="1479680126" sldId="489"/>
            <ac:grpSpMk id="19468" creationId="{06B1B0AF-AA06-094A-8928-CB496FFF7F4F}"/>
          </ac:grpSpMkLst>
        </pc:grpChg>
        <pc:grpChg chg="mod topLvl">
          <ac:chgData name="Jorg Liebeherr" userId="4e70e616cda3882f" providerId="LiveId" clId="{FB6D624F-6D22-E44E-8B48-911C8D401E45}" dt="2020-10-26T21:03:06.302" v="80" actId="165"/>
          <ac:grpSpMkLst>
            <pc:docMk/>
            <pc:sldMk cId="1479680126" sldId="489"/>
            <ac:grpSpMk id="19469" creationId="{D7942B5B-344A-0646-B16B-A6B309DDCDBB}"/>
          </ac:grpSpMkLst>
        </pc:grpChg>
        <pc:grpChg chg="mod topLvl">
          <ac:chgData name="Jorg Liebeherr" userId="4e70e616cda3882f" providerId="LiveId" clId="{FB6D624F-6D22-E44E-8B48-911C8D401E45}" dt="2020-10-26T21:03:06.302" v="80" actId="165"/>
          <ac:grpSpMkLst>
            <pc:docMk/>
            <pc:sldMk cId="1479680126" sldId="489"/>
            <ac:grpSpMk id="19470" creationId="{502BF296-BB58-894F-AFD4-970781D4D382}"/>
          </ac:grpSpMkLst>
        </pc:grpChg>
        <pc:grpChg chg="del mod topLvl">
          <ac:chgData name="Jorg Liebeherr" userId="4e70e616cda3882f" providerId="LiveId" clId="{FB6D624F-6D22-E44E-8B48-911C8D401E45}" dt="2020-10-27T22:47:30.339" v="638" actId="478"/>
          <ac:grpSpMkLst>
            <pc:docMk/>
            <pc:sldMk cId="1479680126" sldId="489"/>
            <ac:grpSpMk id="19471" creationId="{EDF03D6F-09ED-3F43-8905-D51609D135D4}"/>
          </ac:grpSpMkLst>
        </pc:grpChg>
        <pc:picChg chg="del mod topLvl">
          <ac:chgData name="Jorg Liebeherr" userId="4e70e616cda3882f" providerId="LiveId" clId="{FB6D624F-6D22-E44E-8B48-911C8D401E45}" dt="2020-10-26T21:03:35.990" v="90" actId="478"/>
          <ac:picMkLst>
            <pc:docMk/>
            <pc:sldMk cId="1479680126" sldId="489"/>
            <ac:picMk id="19460" creationId="{2108E0CD-D789-B545-8975-A5036B0406C1}"/>
          </ac:picMkLst>
        </pc:picChg>
      </pc:sldChg>
      <pc:sldChg chg="add del">
        <pc:chgData name="Jorg Liebeherr" userId="4e70e616cda3882f" providerId="LiveId" clId="{FB6D624F-6D22-E44E-8B48-911C8D401E45}" dt="2020-10-26T19:42:12.446" v="56"/>
        <pc:sldMkLst>
          <pc:docMk/>
          <pc:sldMk cId="1816982248" sldId="489"/>
        </pc:sldMkLst>
      </pc:sldChg>
      <pc:sldChg chg="modSp add del">
        <pc:chgData name="Jorg Liebeherr" userId="4e70e616cda3882f" providerId="LiveId" clId="{FB6D624F-6D22-E44E-8B48-911C8D401E45}" dt="2020-10-26T19:42:12.446" v="56"/>
        <pc:sldMkLst>
          <pc:docMk/>
          <pc:sldMk cId="866625959" sldId="490"/>
        </pc:sldMkLst>
        <pc:spChg chg="mod">
          <ac:chgData name="Jorg Liebeherr" userId="4e70e616cda3882f" providerId="LiveId" clId="{FB6D624F-6D22-E44E-8B48-911C8D401E45}" dt="2020-10-26T19:42:12.446" v="56"/>
          <ac:spMkLst>
            <pc:docMk/>
            <pc:sldMk cId="866625959" sldId="490"/>
            <ac:spMk id="21506" creationId="{D72A8832-25D5-E344-A234-806E32D030E4}"/>
          </ac:spMkLst>
        </pc:spChg>
      </pc:sldChg>
      <pc:sldChg chg="addSp delSp modSp add">
        <pc:chgData name="Jorg Liebeherr" userId="4e70e616cda3882f" providerId="LiveId" clId="{FB6D624F-6D22-E44E-8B48-911C8D401E45}" dt="2020-10-26T21:11:35.895" v="207" actId="27636"/>
        <pc:sldMkLst>
          <pc:docMk/>
          <pc:sldMk cId="1772165649" sldId="490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1772165649" sldId="490"/>
            <ac:spMk id="2" creationId="{A5935496-8981-244C-A506-CFB142F841B8}"/>
          </ac:spMkLst>
        </pc:spChg>
        <pc:spChg chg="mod">
          <ac:chgData name="Jorg Liebeherr" userId="4e70e616cda3882f" providerId="LiveId" clId="{FB6D624F-6D22-E44E-8B48-911C8D401E45}" dt="2020-10-26T21:11:35.895" v="207" actId="27636"/>
          <ac:spMkLst>
            <pc:docMk/>
            <pc:sldMk cId="1772165649" sldId="490"/>
            <ac:spMk id="21506" creationId="{D72A8832-25D5-E344-A234-806E32D030E4}"/>
          </ac:spMkLst>
        </pc:spChg>
        <pc:spChg chg="del">
          <ac:chgData name="Jorg Liebeherr" userId="4e70e616cda3882f" providerId="LiveId" clId="{FB6D624F-6D22-E44E-8B48-911C8D401E45}" dt="2020-10-26T19:42:30.080" v="76"/>
          <ac:spMkLst>
            <pc:docMk/>
            <pc:sldMk cId="1772165649" sldId="490"/>
            <ac:spMk id="21507" creationId="{6F0AC55F-8BF3-CD4F-8D33-C414A56767EF}"/>
          </ac:spMkLst>
        </pc:spChg>
      </pc:sldChg>
      <pc:sldChg chg="add del">
        <pc:chgData name="Jorg Liebeherr" userId="4e70e616cda3882f" providerId="LiveId" clId="{FB6D624F-6D22-E44E-8B48-911C8D401E45}" dt="2020-10-26T19:42:12.446" v="56"/>
        <pc:sldMkLst>
          <pc:docMk/>
          <pc:sldMk cId="1811502597" sldId="491"/>
        </pc:sldMkLst>
      </pc:sldChg>
      <pc:sldChg chg="addSp delSp modSp add">
        <pc:chgData name="Jorg Liebeherr" userId="4e70e616cda3882f" providerId="LiveId" clId="{FB6D624F-6D22-E44E-8B48-911C8D401E45}" dt="2020-10-26T21:12:41.530" v="214" actId="108"/>
        <pc:sldMkLst>
          <pc:docMk/>
          <pc:sldMk cId="3923394798" sldId="491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3923394798" sldId="491"/>
            <ac:spMk id="2" creationId="{4B0C81C3-5C3A-8342-B5B5-C3BE68FE544A}"/>
          </ac:spMkLst>
        </pc:spChg>
        <pc:spChg chg="mod">
          <ac:chgData name="Jorg Liebeherr" userId="4e70e616cda3882f" providerId="LiveId" clId="{FB6D624F-6D22-E44E-8B48-911C8D401E45}" dt="2020-10-26T21:12:41.530" v="214" actId="108"/>
          <ac:spMkLst>
            <pc:docMk/>
            <pc:sldMk cId="3923394798" sldId="491"/>
            <ac:spMk id="24578" creationId="{F48ACC0F-D0C5-B948-8A09-51D4228D1252}"/>
          </ac:spMkLst>
        </pc:spChg>
        <pc:spChg chg="del">
          <ac:chgData name="Jorg Liebeherr" userId="4e70e616cda3882f" providerId="LiveId" clId="{FB6D624F-6D22-E44E-8B48-911C8D401E45}" dt="2020-10-26T19:42:30.080" v="76"/>
          <ac:spMkLst>
            <pc:docMk/>
            <pc:sldMk cId="3923394798" sldId="491"/>
            <ac:spMk id="24579" creationId="{D35C3E8D-C25B-F646-B0D2-15C5DC22E5D6}"/>
          </ac:spMkLst>
        </pc:spChg>
      </pc:sldChg>
      <pc:sldChg chg="addSp delSp modSp add">
        <pc:chgData name="Jorg Liebeherr" userId="4e70e616cda3882f" providerId="LiveId" clId="{FB6D624F-6D22-E44E-8B48-911C8D401E45}" dt="2020-10-26T19:42:34.350" v="77"/>
        <pc:sldMkLst>
          <pc:docMk/>
          <pc:sldMk cId="1671531480" sldId="492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1671531480" sldId="492"/>
            <ac:spMk id="2" creationId="{C545415C-EA11-CF4A-809A-11DD43491384}"/>
          </ac:spMkLst>
        </pc:spChg>
        <pc:spChg chg="del">
          <ac:chgData name="Jorg Liebeherr" userId="4e70e616cda3882f" providerId="LiveId" clId="{FB6D624F-6D22-E44E-8B48-911C8D401E45}" dt="2020-10-26T19:42:30.080" v="76"/>
          <ac:spMkLst>
            <pc:docMk/>
            <pc:sldMk cId="1671531480" sldId="492"/>
            <ac:spMk id="25603" creationId="{D78E0EFF-5CF4-B04C-B0D7-6A13DBAE6562}"/>
          </ac:spMkLst>
        </pc:spChg>
      </pc:sldChg>
      <pc:sldChg chg="add del">
        <pc:chgData name="Jorg Liebeherr" userId="4e70e616cda3882f" providerId="LiveId" clId="{FB6D624F-6D22-E44E-8B48-911C8D401E45}" dt="2020-10-26T19:42:12.446" v="56"/>
        <pc:sldMkLst>
          <pc:docMk/>
          <pc:sldMk cId="3528057423" sldId="492"/>
        </pc:sldMkLst>
      </pc:sldChg>
      <pc:sldChg chg="add del">
        <pc:chgData name="Jorg Liebeherr" userId="4e70e616cda3882f" providerId="LiveId" clId="{FB6D624F-6D22-E44E-8B48-911C8D401E45}" dt="2020-10-26T19:42:12.446" v="56"/>
        <pc:sldMkLst>
          <pc:docMk/>
          <pc:sldMk cId="3935771477" sldId="493"/>
        </pc:sldMkLst>
      </pc:sldChg>
      <pc:sldChg chg="addSp delSp modSp add">
        <pc:chgData name="Jorg Liebeherr" userId="4e70e616cda3882f" providerId="LiveId" clId="{FB6D624F-6D22-E44E-8B48-911C8D401E45}" dt="2020-10-26T19:42:34.350" v="77"/>
        <pc:sldMkLst>
          <pc:docMk/>
          <pc:sldMk cId="3948425305" sldId="493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3948425305" sldId="493"/>
            <ac:spMk id="2" creationId="{3F4F40A2-1CC4-8C42-BF77-D12DA5620A17}"/>
          </ac:spMkLst>
        </pc:spChg>
        <pc:spChg chg="del">
          <ac:chgData name="Jorg Liebeherr" userId="4e70e616cda3882f" providerId="LiveId" clId="{FB6D624F-6D22-E44E-8B48-911C8D401E45}" dt="2020-10-26T19:42:30.080" v="76"/>
          <ac:spMkLst>
            <pc:docMk/>
            <pc:sldMk cId="3948425305" sldId="493"/>
            <ac:spMk id="26627" creationId="{E4BDEB7E-BE93-3343-8630-1AE8A363723E}"/>
          </ac:spMkLst>
        </pc:spChg>
      </pc:sldChg>
      <pc:sldChg chg="add del">
        <pc:chgData name="Jorg Liebeherr" userId="4e70e616cda3882f" providerId="LiveId" clId="{FB6D624F-6D22-E44E-8B48-911C8D401E45}" dt="2020-10-26T19:42:12.446" v="56"/>
        <pc:sldMkLst>
          <pc:docMk/>
          <pc:sldMk cId="270618377" sldId="494"/>
        </pc:sldMkLst>
      </pc:sldChg>
      <pc:sldChg chg="addSp modSp add del">
        <pc:chgData name="Jorg Liebeherr" userId="4e70e616cda3882f" providerId="LiveId" clId="{FB6D624F-6D22-E44E-8B48-911C8D401E45}" dt="2020-10-26T21:11:26.574" v="205" actId="2696"/>
        <pc:sldMkLst>
          <pc:docMk/>
          <pc:sldMk cId="910509530" sldId="494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910509530" sldId="494"/>
            <ac:spMk id="2" creationId="{28260556-45B2-5A4D-AB84-6501876AAAE3}"/>
          </ac:spMkLst>
        </pc:spChg>
      </pc:sldChg>
      <pc:sldChg chg="addSp delSp modSp">
        <pc:chgData name="Jorg Liebeherr" userId="4e70e616cda3882f" providerId="LiveId" clId="{FB6D624F-6D22-E44E-8B48-911C8D401E45}" dt="2020-10-27T22:38:45.412" v="633" actId="20577"/>
        <pc:sldMkLst>
          <pc:docMk/>
          <pc:sldMk cId="1314603462" sldId="673"/>
        </pc:sldMkLst>
        <pc:spChg chg="mod">
          <ac:chgData name="Jorg Liebeherr" userId="4e70e616cda3882f" providerId="LiveId" clId="{FB6D624F-6D22-E44E-8B48-911C8D401E45}" dt="2020-10-27T22:38:45.412" v="633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FB6D624F-6D22-E44E-8B48-911C8D401E45}" dt="2020-10-26T19:42:30.080" v="76"/>
          <ac:spMkLst>
            <pc:docMk/>
            <pc:sldMk cId="1314603462" sldId="673"/>
            <ac:spMk id="4" creationId="{18BCF8F8-30D8-F446-A8D9-B2C02C3C4C62}"/>
          </ac:spMkLst>
        </pc:spChg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1314603462" sldId="673"/>
            <ac:spMk id="5" creationId="{BBEE118F-C004-0C42-A7C6-CF3A2BFEB0C8}"/>
          </ac:spMkLst>
        </pc:spChg>
      </pc:sldChg>
      <pc:sldChg chg="addSp delSp modSp add modAnim">
        <pc:chgData name="Jorg Liebeherr" userId="4e70e616cda3882f" providerId="LiveId" clId="{FB6D624F-6D22-E44E-8B48-911C8D401E45}" dt="2020-10-27T22:44:06.142" v="634"/>
        <pc:sldMkLst>
          <pc:docMk/>
          <pc:sldMk cId="2128676712" sldId="674"/>
        </pc:sldMkLst>
        <pc:spChg chg="add del mod">
          <ac:chgData name="Jorg Liebeherr" userId="4e70e616cda3882f" providerId="LiveId" clId="{FB6D624F-6D22-E44E-8B48-911C8D401E45}" dt="2020-10-26T21:07:27.632" v="162"/>
          <ac:spMkLst>
            <pc:docMk/>
            <pc:sldMk cId="2128676712" sldId="674"/>
            <ac:spMk id="3" creationId="{3A611750-EF07-4547-9708-610150EC0DBB}"/>
          </ac:spMkLst>
        </pc:spChg>
        <pc:spChg chg="mod">
          <ac:chgData name="Jorg Liebeherr" userId="4e70e616cda3882f" providerId="LiveId" clId="{FB6D624F-6D22-E44E-8B48-911C8D401E45}" dt="2020-10-26T21:06:15.112" v="133" actId="14100"/>
          <ac:spMkLst>
            <pc:docMk/>
            <pc:sldMk cId="2128676712" sldId="674"/>
            <ac:spMk id="262" creationId="{F4F1E604-7819-6A46-AE98-3D4EAA6746CB}"/>
          </ac:spMkLst>
        </pc:spChg>
        <pc:spChg chg="add del mod">
          <ac:chgData name="Jorg Liebeherr" userId="4e70e616cda3882f" providerId="LiveId" clId="{FB6D624F-6D22-E44E-8B48-911C8D401E45}" dt="2020-10-26T21:07:27.632" v="162"/>
          <ac:spMkLst>
            <pc:docMk/>
            <pc:sldMk cId="2128676712" sldId="674"/>
            <ac:spMk id="19457" creationId="{6A46307C-446A-6C48-980C-740F63F52933}"/>
          </ac:spMkLst>
        </pc:spChg>
        <pc:spChg chg="mod">
          <ac:chgData name="Jorg Liebeherr" userId="4e70e616cda3882f" providerId="LiveId" clId="{FB6D624F-6D22-E44E-8B48-911C8D401E45}" dt="2020-10-26T21:08:01.642" v="168" actId="14100"/>
          <ac:spMkLst>
            <pc:docMk/>
            <pc:sldMk cId="2128676712" sldId="674"/>
            <ac:spMk id="19458" creationId="{06765BDE-96CB-2749-AEE6-C3E3285860EF}"/>
          </ac:spMkLst>
        </pc:spChg>
        <pc:spChg chg="del">
          <ac:chgData name="Jorg Liebeherr" userId="4e70e616cda3882f" providerId="LiveId" clId="{FB6D624F-6D22-E44E-8B48-911C8D401E45}" dt="2020-10-26T21:05:24.878" v="119" actId="478"/>
          <ac:spMkLst>
            <pc:docMk/>
            <pc:sldMk cId="2128676712" sldId="674"/>
            <ac:spMk id="19461" creationId="{2B65B387-0205-B34A-9678-C21704307F81}"/>
          </ac:spMkLst>
        </pc:spChg>
        <pc:spChg chg="del">
          <ac:chgData name="Jorg Liebeherr" userId="4e70e616cda3882f" providerId="LiveId" clId="{FB6D624F-6D22-E44E-8B48-911C8D401E45}" dt="2020-10-26T21:05:24.878" v="119" actId="478"/>
          <ac:spMkLst>
            <pc:docMk/>
            <pc:sldMk cId="2128676712" sldId="674"/>
            <ac:spMk id="19463" creationId="{EA88680F-25D9-954A-A840-2B5290B54D49}"/>
          </ac:spMkLst>
        </pc:spChg>
        <pc:spChg chg="del">
          <ac:chgData name="Jorg Liebeherr" userId="4e70e616cda3882f" providerId="LiveId" clId="{FB6D624F-6D22-E44E-8B48-911C8D401E45}" dt="2020-10-26T21:05:24.878" v="119" actId="478"/>
          <ac:spMkLst>
            <pc:docMk/>
            <pc:sldMk cId="2128676712" sldId="674"/>
            <ac:spMk id="19464" creationId="{7108C733-F519-DD4D-8686-1596B2F0599B}"/>
          </ac:spMkLst>
        </pc:spChg>
        <pc:spChg chg="del">
          <ac:chgData name="Jorg Liebeherr" userId="4e70e616cda3882f" providerId="LiveId" clId="{FB6D624F-6D22-E44E-8B48-911C8D401E45}" dt="2020-10-26T21:05:24.878" v="119" actId="478"/>
          <ac:spMkLst>
            <pc:docMk/>
            <pc:sldMk cId="2128676712" sldId="674"/>
            <ac:spMk id="19465" creationId="{60F0C1D8-AC23-504F-AD68-DCFF2E6D6662}"/>
          </ac:spMkLst>
        </pc:spChg>
        <pc:spChg chg="del">
          <ac:chgData name="Jorg Liebeherr" userId="4e70e616cda3882f" providerId="LiveId" clId="{FB6D624F-6D22-E44E-8B48-911C8D401E45}" dt="2020-10-26T21:05:24.878" v="119" actId="478"/>
          <ac:spMkLst>
            <pc:docMk/>
            <pc:sldMk cId="2128676712" sldId="674"/>
            <ac:spMk id="19466" creationId="{D07D0D39-F7B0-724D-92C3-5FBE0CC6CA22}"/>
          </ac:spMkLst>
        </pc:spChg>
        <pc:grpChg chg="del">
          <ac:chgData name="Jorg Liebeherr" userId="4e70e616cda3882f" providerId="LiveId" clId="{FB6D624F-6D22-E44E-8B48-911C8D401E45}" dt="2020-10-26T21:05:24.878" v="119" actId="478"/>
          <ac:grpSpMkLst>
            <pc:docMk/>
            <pc:sldMk cId="2128676712" sldId="674"/>
            <ac:grpSpMk id="118" creationId="{17004C29-7CC2-7848-AB32-52DA03E66A06}"/>
          </ac:grpSpMkLst>
        </pc:grpChg>
        <pc:grpChg chg="add del mod">
          <ac:chgData name="Jorg Liebeherr" userId="4e70e616cda3882f" providerId="LiveId" clId="{FB6D624F-6D22-E44E-8B48-911C8D401E45}" dt="2020-10-26T21:05:54.586" v="122"/>
          <ac:grpSpMkLst>
            <pc:docMk/>
            <pc:sldMk cId="2128676712" sldId="674"/>
            <ac:grpSpMk id="145" creationId="{C28066DA-DDBD-4748-96CF-9541485A5C0D}"/>
          </ac:grpSpMkLst>
        </pc:grpChg>
        <pc:grpChg chg="add">
          <ac:chgData name="Jorg Liebeherr" userId="4e70e616cda3882f" providerId="LiveId" clId="{FB6D624F-6D22-E44E-8B48-911C8D401E45}" dt="2020-10-26T21:06:06.842" v="126"/>
          <ac:grpSpMkLst>
            <pc:docMk/>
            <pc:sldMk cId="2128676712" sldId="674"/>
            <ac:grpSpMk id="260" creationId="{B9B8B70D-62BF-8545-80B6-8826106D3109}"/>
          </ac:grpSpMkLst>
        </pc:grpChg>
        <pc:grpChg chg="del">
          <ac:chgData name="Jorg Liebeherr" userId="4e70e616cda3882f" providerId="LiveId" clId="{FB6D624F-6D22-E44E-8B48-911C8D401E45}" dt="2020-10-26T21:05:24.878" v="119" actId="478"/>
          <ac:grpSpMkLst>
            <pc:docMk/>
            <pc:sldMk cId="2128676712" sldId="674"/>
            <ac:grpSpMk id="19462" creationId="{F343DF9A-D2ED-7B4A-8A98-83CD5AE048FF}"/>
          </ac:grpSpMkLst>
        </pc:grpChg>
        <pc:grpChg chg="del">
          <ac:chgData name="Jorg Liebeherr" userId="4e70e616cda3882f" providerId="LiveId" clId="{FB6D624F-6D22-E44E-8B48-911C8D401E45}" dt="2020-10-26T21:05:24.878" v="119" actId="478"/>
          <ac:grpSpMkLst>
            <pc:docMk/>
            <pc:sldMk cId="2128676712" sldId="674"/>
            <ac:grpSpMk id="19467" creationId="{F6588094-1A9C-CA4E-8D01-1FB5AD116CE7}"/>
          </ac:grpSpMkLst>
        </pc:grpChg>
        <pc:grpChg chg="del">
          <ac:chgData name="Jorg Liebeherr" userId="4e70e616cda3882f" providerId="LiveId" clId="{FB6D624F-6D22-E44E-8B48-911C8D401E45}" dt="2020-10-26T21:05:24.878" v="119" actId="478"/>
          <ac:grpSpMkLst>
            <pc:docMk/>
            <pc:sldMk cId="2128676712" sldId="674"/>
            <ac:grpSpMk id="19468" creationId="{06B1B0AF-AA06-094A-8928-CB496FFF7F4F}"/>
          </ac:grpSpMkLst>
        </pc:grpChg>
        <pc:grpChg chg="del">
          <ac:chgData name="Jorg Liebeherr" userId="4e70e616cda3882f" providerId="LiveId" clId="{FB6D624F-6D22-E44E-8B48-911C8D401E45}" dt="2020-10-26T21:05:24.878" v="119" actId="478"/>
          <ac:grpSpMkLst>
            <pc:docMk/>
            <pc:sldMk cId="2128676712" sldId="674"/>
            <ac:grpSpMk id="19469" creationId="{D7942B5B-344A-0646-B16B-A6B309DDCDBB}"/>
          </ac:grpSpMkLst>
        </pc:grpChg>
        <pc:grpChg chg="del">
          <ac:chgData name="Jorg Liebeherr" userId="4e70e616cda3882f" providerId="LiveId" clId="{FB6D624F-6D22-E44E-8B48-911C8D401E45}" dt="2020-10-26T21:05:24.878" v="119" actId="478"/>
          <ac:grpSpMkLst>
            <pc:docMk/>
            <pc:sldMk cId="2128676712" sldId="674"/>
            <ac:grpSpMk id="19470" creationId="{502BF296-BB58-894F-AFD4-970781D4D382}"/>
          </ac:grpSpMkLst>
        </pc:grpChg>
        <pc:grpChg chg="del">
          <ac:chgData name="Jorg Liebeherr" userId="4e70e616cda3882f" providerId="LiveId" clId="{FB6D624F-6D22-E44E-8B48-911C8D401E45}" dt="2020-10-26T21:05:24.878" v="119" actId="478"/>
          <ac:grpSpMkLst>
            <pc:docMk/>
            <pc:sldMk cId="2128676712" sldId="674"/>
            <ac:grpSpMk id="19471" creationId="{EDF03D6F-09ED-3F43-8905-D51609D135D4}"/>
          </ac:grpSpMkLst>
        </pc:grpChg>
      </pc:sldChg>
      <pc:sldChg chg="addSp delSp modSp add modAnim">
        <pc:chgData name="Jorg Liebeherr" userId="4e70e616cda3882f" providerId="LiveId" clId="{FB6D624F-6D22-E44E-8B48-911C8D401E45}" dt="2020-10-27T22:44:11.648" v="635"/>
        <pc:sldMkLst>
          <pc:docMk/>
          <pc:sldMk cId="2333542700" sldId="675"/>
        </pc:sldMkLst>
        <pc:spChg chg="add">
          <ac:chgData name="Jorg Liebeherr" userId="4e70e616cda3882f" providerId="LiveId" clId="{FB6D624F-6D22-E44E-8B48-911C8D401E45}" dt="2020-10-26T21:07:31.089" v="163"/>
          <ac:spMkLst>
            <pc:docMk/>
            <pc:sldMk cId="2333542700" sldId="675"/>
            <ac:spMk id="145" creationId="{CCD9F412-F330-294B-A3B5-D7F5E02A5D03}"/>
          </ac:spMkLst>
        </pc:spChg>
        <pc:spChg chg="mod">
          <ac:chgData name="Jorg Liebeherr" userId="4e70e616cda3882f" providerId="LiveId" clId="{FB6D624F-6D22-E44E-8B48-911C8D401E45}" dt="2020-10-26T21:10:21.750" v="198" actId="1076"/>
          <ac:spMkLst>
            <pc:docMk/>
            <pc:sldMk cId="2333542700" sldId="675"/>
            <ac:spMk id="147" creationId="{BF4BFC89-B057-1244-9B39-E6E41DC9193C}"/>
          </ac:spMkLst>
        </pc:spChg>
        <pc:spChg chg="add del mod">
          <ac:chgData name="Jorg Liebeherr" userId="4e70e616cda3882f" providerId="LiveId" clId="{FB6D624F-6D22-E44E-8B48-911C8D401E45}" dt="2020-10-26T21:09:10.052" v="180" actId="478"/>
          <ac:spMkLst>
            <pc:docMk/>
            <pc:sldMk cId="2333542700" sldId="675"/>
            <ac:spMk id="152" creationId="{BF537FFC-D7D2-AD47-B14C-84380060F946}"/>
          </ac:spMkLst>
        </pc:spChg>
        <pc:spChg chg="del">
          <ac:chgData name="Jorg Liebeherr" userId="4e70e616cda3882f" providerId="LiveId" clId="{FB6D624F-6D22-E44E-8B48-911C8D401E45}" dt="2020-10-26T21:09:34.021" v="185" actId="478"/>
          <ac:spMkLst>
            <pc:docMk/>
            <pc:sldMk cId="2333542700" sldId="675"/>
            <ac:spMk id="153" creationId="{A3C1B59E-8BD1-F94B-963E-4900202E561D}"/>
          </ac:spMkLst>
        </pc:spChg>
        <pc:spChg chg="add del">
          <ac:chgData name="Jorg Liebeherr" userId="4e70e616cda3882f" providerId="LiveId" clId="{FB6D624F-6D22-E44E-8B48-911C8D401E45}" dt="2020-10-26T21:10:03.634" v="193" actId="478"/>
          <ac:spMkLst>
            <pc:docMk/>
            <pc:sldMk cId="2333542700" sldId="675"/>
            <ac:spMk id="157" creationId="{E869FAD6-C4CA-F24B-97DC-495DD32E0DD2}"/>
          </ac:spMkLst>
        </pc:spChg>
        <pc:spChg chg="add del">
          <ac:chgData name="Jorg Liebeherr" userId="4e70e616cda3882f" providerId="LiveId" clId="{FB6D624F-6D22-E44E-8B48-911C8D401E45}" dt="2020-10-26T21:10:11.894" v="195" actId="478"/>
          <ac:spMkLst>
            <pc:docMk/>
            <pc:sldMk cId="2333542700" sldId="675"/>
            <ac:spMk id="158" creationId="{B75A4622-8F42-7844-ADC5-76A1F8978B8B}"/>
          </ac:spMkLst>
        </pc:spChg>
        <pc:spChg chg="del">
          <ac:chgData name="Jorg Liebeherr" userId="4e70e616cda3882f" providerId="LiveId" clId="{FB6D624F-6D22-E44E-8B48-911C8D401E45}" dt="2020-10-26T21:09:54.833" v="190" actId="478"/>
          <ac:spMkLst>
            <pc:docMk/>
            <pc:sldMk cId="2333542700" sldId="675"/>
            <ac:spMk id="160" creationId="{9B8A7752-885C-B242-98CD-3BE3CF6A4C48}"/>
          </ac:spMkLst>
        </pc:spChg>
        <pc:spChg chg="del">
          <ac:chgData name="Jorg Liebeherr" userId="4e70e616cda3882f" providerId="LiveId" clId="{FB6D624F-6D22-E44E-8B48-911C8D401E45}" dt="2020-10-26T21:09:58.029" v="191" actId="478"/>
          <ac:spMkLst>
            <pc:docMk/>
            <pc:sldMk cId="2333542700" sldId="675"/>
            <ac:spMk id="161" creationId="{A6FD349C-E4B6-574F-8990-5593A4B8EACD}"/>
          </ac:spMkLst>
        </pc:spChg>
        <pc:spChg chg="del">
          <ac:chgData name="Jorg Liebeherr" userId="4e70e616cda3882f" providerId="LiveId" clId="{FB6D624F-6D22-E44E-8B48-911C8D401E45}" dt="2020-10-26T21:09:51.854" v="189" actId="478"/>
          <ac:spMkLst>
            <pc:docMk/>
            <pc:sldMk cId="2333542700" sldId="675"/>
            <ac:spMk id="162" creationId="{3DFF0907-8ACB-1240-9AAD-8CF4988D6FCE}"/>
          </ac:spMkLst>
        </pc:spChg>
        <pc:spChg chg="del">
          <ac:chgData name="Jorg Liebeherr" userId="4e70e616cda3882f" providerId="LiveId" clId="{FB6D624F-6D22-E44E-8B48-911C8D401E45}" dt="2020-10-26T21:09:46.095" v="188" actId="478"/>
          <ac:spMkLst>
            <pc:docMk/>
            <pc:sldMk cId="2333542700" sldId="675"/>
            <ac:spMk id="164" creationId="{EDDF2983-61CF-7B4B-909C-547D84C32B51}"/>
          </ac:spMkLst>
        </pc:spChg>
        <pc:spChg chg="del">
          <ac:chgData name="Jorg Liebeherr" userId="4e70e616cda3882f" providerId="LiveId" clId="{FB6D624F-6D22-E44E-8B48-911C8D401E45}" dt="2020-10-26T21:09:37.775" v="186" actId="478"/>
          <ac:spMkLst>
            <pc:docMk/>
            <pc:sldMk cId="2333542700" sldId="675"/>
            <ac:spMk id="165" creationId="{AF22D4BD-ADD4-9C49-A439-E2934546B806}"/>
          </ac:spMkLst>
        </pc:spChg>
        <pc:spChg chg="del">
          <ac:chgData name="Jorg Liebeherr" userId="4e70e616cda3882f" providerId="LiveId" clId="{FB6D624F-6D22-E44E-8B48-911C8D401E45}" dt="2020-10-26T21:09:41.901" v="187" actId="478"/>
          <ac:spMkLst>
            <pc:docMk/>
            <pc:sldMk cId="2333542700" sldId="675"/>
            <ac:spMk id="166" creationId="{27F3CE56-4F05-604B-9A32-66F6F3A73CB0}"/>
          </ac:spMkLst>
        </pc:spChg>
        <pc:spChg chg="add">
          <ac:chgData name="Jorg Liebeherr" userId="4e70e616cda3882f" providerId="LiveId" clId="{FB6D624F-6D22-E44E-8B48-911C8D401E45}" dt="2020-10-26T21:09:20.195" v="182"/>
          <ac:spMkLst>
            <pc:docMk/>
            <pc:sldMk cId="2333542700" sldId="675"/>
            <ac:spMk id="180" creationId="{964BBF23-5DFB-2844-B70E-B70709B124A1}"/>
          </ac:spMkLst>
        </pc:spChg>
        <pc:spChg chg="del mod">
          <ac:chgData name="Jorg Liebeherr" userId="4e70e616cda3882f" providerId="LiveId" clId="{FB6D624F-6D22-E44E-8B48-911C8D401E45}" dt="2020-10-26T21:07:45.801" v="167" actId="478"/>
          <ac:spMkLst>
            <pc:docMk/>
            <pc:sldMk cId="2333542700" sldId="675"/>
            <ac:spMk id="19457" creationId="{6A46307C-446A-6C48-980C-740F63F52933}"/>
          </ac:spMkLst>
        </pc:spChg>
        <pc:spChg chg="mod">
          <ac:chgData name="Jorg Liebeherr" userId="4e70e616cda3882f" providerId="LiveId" clId="{FB6D624F-6D22-E44E-8B48-911C8D401E45}" dt="2020-10-27T22:37:37.532" v="477" actId="20577"/>
          <ac:spMkLst>
            <pc:docMk/>
            <pc:sldMk cId="2333542700" sldId="675"/>
            <ac:spMk id="19458" creationId="{06765BDE-96CB-2749-AEE6-C3E3285860EF}"/>
          </ac:spMkLst>
        </pc:spChg>
        <pc:spChg chg="del mod">
          <ac:chgData name="Jorg Liebeherr" userId="4e70e616cda3882f" providerId="LiveId" clId="{FB6D624F-6D22-E44E-8B48-911C8D401E45}" dt="2020-10-26T21:10:23.983" v="200"/>
          <ac:spMkLst>
            <pc:docMk/>
            <pc:sldMk cId="2333542700" sldId="675"/>
            <ac:spMk id="19461" creationId="{2B65B387-0205-B34A-9678-C21704307F81}"/>
          </ac:spMkLst>
        </pc:spChg>
        <pc:spChg chg="del">
          <ac:chgData name="Jorg Liebeherr" userId="4e70e616cda3882f" providerId="LiveId" clId="{FB6D624F-6D22-E44E-8B48-911C8D401E45}" dt="2020-10-26T21:09:13.783" v="181" actId="478"/>
          <ac:spMkLst>
            <pc:docMk/>
            <pc:sldMk cId="2333542700" sldId="675"/>
            <ac:spMk id="19463" creationId="{EA88680F-25D9-954A-A840-2B5290B54D49}"/>
          </ac:spMkLst>
        </pc:spChg>
        <pc:spChg chg="del">
          <ac:chgData name="Jorg Liebeherr" userId="4e70e616cda3882f" providerId="LiveId" clId="{FB6D624F-6D22-E44E-8B48-911C8D401E45}" dt="2020-10-26T21:09:30.351" v="184" actId="478"/>
          <ac:spMkLst>
            <pc:docMk/>
            <pc:sldMk cId="2333542700" sldId="675"/>
            <ac:spMk id="19465" creationId="{60F0C1D8-AC23-504F-AD68-DCFF2E6D6662}"/>
          </ac:spMkLst>
        </pc:spChg>
        <pc:spChg chg="del">
          <ac:chgData name="Jorg Liebeherr" userId="4e70e616cda3882f" providerId="LiveId" clId="{FB6D624F-6D22-E44E-8B48-911C8D401E45}" dt="2020-10-26T21:09:27.953" v="183" actId="478"/>
          <ac:spMkLst>
            <pc:docMk/>
            <pc:sldMk cId="2333542700" sldId="675"/>
            <ac:spMk id="19466" creationId="{D07D0D39-F7B0-724D-92C3-5FBE0CC6CA22}"/>
          </ac:spMkLst>
        </pc:spChg>
        <pc:grpChg chg="del">
          <ac:chgData name="Jorg Liebeherr" userId="4e70e616cda3882f" providerId="LiveId" clId="{FB6D624F-6D22-E44E-8B48-911C8D401E45}" dt="2020-10-26T21:08:45.163" v="174" actId="478"/>
          <ac:grpSpMkLst>
            <pc:docMk/>
            <pc:sldMk cId="2333542700" sldId="675"/>
            <ac:grpSpMk id="118" creationId="{17004C29-7CC2-7848-AB32-52DA03E66A06}"/>
          </ac:grpSpMkLst>
        </pc:grpChg>
        <pc:grpChg chg="add mod">
          <ac:chgData name="Jorg Liebeherr" userId="4e70e616cda3882f" providerId="LiveId" clId="{FB6D624F-6D22-E44E-8B48-911C8D401E45}" dt="2020-10-26T21:08:37.747" v="172" actId="1076"/>
          <ac:grpSpMkLst>
            <pc:docMk/>
            <pc:sldMk cId="2333542700" sldId="675"/>
            <ac:grpSpMk id="146" creationId="{C7BA9DFA-7B82-3E4A-8BE7-D504A253B046}"/>
          </ac:grpSpMkLst>
        </pc:grpChg>
        <pc:grpChg chg="del">
          <ac:chgData name="Jorg Liebeherr" userId="4e70e616cda3882f" providerId="LiveId" clId="{FB6D624F-6D22-E44E-8B48-911C8D401E45}" dt="2020-10-26T21:08:40.889" v="173"/>
          <ac:grpSpMkLst>
            <pc:docMk/>
            <pc:sldMk cId="2333542700" sldId="675"/>
            <ac:grpSpMk id="19467" creationId="{F6588094-1A9C-CA4E-8D01-1FB5AD116CE7}"/>
          </ac:grpSpMkLst>
        </pc:grpChg>
        <pc:cxnChg chg="add mod">
          <ac:chgData name="Jorg Liebeherr" userId="4e70e616cda3882f" providerId="LiveId" clId="{FB6D624F-6D22-E44E-8B48-911C8D401E45}" dt="2020-10-26T21:10:49.143" v="204" actId="167"/>
          <ac:cxnSpMkLst>
            <pc:docMk/>
            <pc:sldMk cId="2333542700" sldId="675"/>
            <ac:cxnSpMk id="4" creationId="{0B43B835-B534-B049-B35A-DDA47A6AEC02}"/>
          </ac:cxnSpMkLst>
        </pc:cxnChg>
      </pc:sldChg>
      <pc:sldMasterChg chg="delSldLayout">
        <pc:chgData name="Jorg Liebeherr" userId="4e70e616cda3882f" providerId="LiveId" clId="{FB6D624F-6D22-E44E-8B48-911C8D401E45}" dt="2020-10-26T19:42:17.607" v="62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FB6D624F-6D22-E44E-8B48-911C8D401E45}" dt="2020-10-26T19:42:17.607" v="62" actId="2696"/>
          <pc:sldLayoutMkLst>
            <pc:docMk/>
            <pc:sldMasterMk cId="862253850" sldId="2147483648"/>
            <pc:sldLayoutMk cId="551902003" sldId="2147483661"/>
          </pc:sldLayoutMkLst>
        </pc:sldLayoutChg>
      </pc:sldMasterChg>
    </pc:docChg>
  </pc:docChgLst>
  <pc:docChgLst>
    <pc:chgData name="Jorg Liebeherr" userId="4e70e616cda3882f" providerId="LiveId" clId="{30EC7A54-A95E-5D4B-BAAB-549AC0ADA317}"/>
    <pc:docChg chg="undo redo custSel modSld sldOrd">
      <pc:chgData name="Jorg Liebeherr" userId="4e70e616cda3882f" providerId="LiveId" clId="{30EC7A54-A95E-5D4B-BAAB-549AC0ADA317}" dt="2020-10-15T22:20:48.979" v="220" actId="20577"/>
      <pc:docMkLst>
        <pc:docMk/>
      </pc:docMkLst>
      <pc:sldChg chg="modSp">
        <pc:chgData name="Jorg Liebeherr" userId="4e70e616cda3882f" providerId="LiveId" clId="{30EC7A54-A95E-5D4B-BAAB-549AC0ADA317}" dt="2020-10-15T22:20:48.979" v="220" actId="20577"/>
        <pc:sldMkLst>
          <pc:docMk/>
          <pc:sldMk cId="1189009421" sldId="432"/>
        </pc:sldMkLst>
        <pc:spChg chg="mod">
          <ac:chgData name="Jorg Liebeherr" userId="4e70e616cda3882f" providerId="LiveId" clId="{30EC7A54-A95E-5D4B-BAAB-549AC0ADA317}" dt="2020-10-15T22:20:48.979" v="220" actId="20577"/>
          <ac:spMkLst>
            <pc:docMk/>
            <pc:sldMk cId="1189009421" sldId="432"/>
            <ac:spMk id="315395" creationId="{00000000-0000-0000-0000-000000000000}"/>
          </ac:spMkLst>
        </pc:spChg>
      </pc:sldChg>
      <pc:sldChg chg="ord">
        <pc:chgData name="Jorg Liebeherr" userId="4e70e616cda3882f" providerId="LiveId" clId="{30EC7A54-A95E-5D4B-BAAB-549AC0ADA317}" dt="2020-10-15T20:53:10.221" v="193"/>
        <pc:sldMkLst>
          <pc:docMk/>
          <pc:sldMk cId="2687263059" sldId="441"/>
        </pc:sldMkLst>
      </pc:sldChg>
      <pc:sldChg chg="addSp modSp">
        <pc:chgData name="Jorg Liebeherr" userId="4e70e616cda3882f" providerId="LiveId" clId="{30EC7A54-A95E-5D4B-BAAB-549AC0ADA317}" dt="2020-10-15T21:05:27.141" v="214" actId="14100"/>
        <pc:sldMkLst>
          <pc:docMk/>
          <pc:sldMk cId="3520644107" sldId="442"/>
        </pc:sldMkLst>
        <pc:spChg chg="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3" creationId="{E6EAFADC-ADE5-416A-9446-BE70A3CBBD42}"/>
          </ac:spMkLst>
        </pc:spChg>
        <pc:spChg chg="add 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16" creationId="{6D829FB3-22E6-1E4B-AF2F-63824387358D}"/>
          </ac:spMkLst>
        </pc:spChg>
        <pc:spChg chg="mod">
          <ac:chgData name="Jorg Liebeherr" userId="4e70e616cda3882f" providerId="LiveId" clId="{30EC7A54-A95E-5D4B-BAAB-549AC0ADA317}" dt="2020-10-15T21:05:27.141" v="214" actId="14100"/>
          <ac:spMkLst>
            <pc:docMk/>
            <pc:sldMk cId="3520644107" sldId="442"/>
            <ac:spMk id="327685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19:20:39.502" v="120" actId="1076"/>
          <ac:spMkLst>
            <pc:docMk/>
            <pc:sldMk cId="3520644107" sldId="442"/>
            <ac:spMk id="327687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19:20:49.855" v="124" actId="20577"/>
          <ac:spMkLst>
            <pc:docMk/>
            <pc:sldMk cId="3520644107" sldId="442"/>
            <ac:spMk id="327688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327689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5:09.108" v="210" actId="14100"/>
          <ac:spMkLst>
            <pc:docMk/>
            <pc:sldMk cId="3520644107" sldId="442"/>
            <ac:spMk id="327690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5:17.453" v="212" actId="14100"/>
          <ac:spMkLst>
            <pc:docMk/>
            <pc:sldMk cId="3520644107" sldId="442"/>
            <ac:spMk id="327691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327694" creationId="{00000000-0000-0000-0000-000000000000}"/>
          </ac:spMkLst>
        </pc:spChg>
        <pc:grpChg chg="mod">
          <ac:chgData name="Jorg Liebeherr" userId="4e70e616cda3882f" providerId="LiveId" clId="{30EC7A54-A95E-5D4B-BAAB-549AC0ADA317}" dt="2020-10-15T21:04:46.106" v="209" actId="1037"/>
          <ac:grpSpMkLst>
            <pc:docMk/>
            <pc:sldMk cId="3520644107" sldId="442"/>
            <ac:grpSpMk id="327692" creationId="{00000000-0000-0000-0000-000000000000}"/>
          </ac:grpSpMkLst>
        </pc:grpChg>
        <pc:graphicFrameChg chg="mod">
          <ac:chgData name="Jorg Liebeherr" userId="4e70e616cda3882f" providerId="LiveId" clId="{30EC7A54-A95E-5D4B-BAAB-549AC0ADA317}" dt="2020-10-15T21:04:46.106" v="209" actId="1037"/>
          <ac:graphicFrameMkLst>
            <pc:docMk/>
            <pc:sldMk cId="3520644107" sldId="442"/>
            <ac:graphicFrameMk id="9" creationId="{D5FD2529-9AFB-49B6-A81E-20E5CBEA9BAB}"/>
          </ac:graphicFrameMkLst>
        </pc:graphicFrameChg>
        <pc:graphicFrameChg chg="mod">
          <ac:chgData name="Jorg Liebeherr" userId="4e70e616cda3882f" providerId="LiveId" clId="{30EC7A54-A95E-5D4B-BAAB-549AC0ADA317}" dt="2020-10-15T21:04:46.106" v="209" actId="1037"/>
          <ac:graphicFrameMkLst>
            <pc:docMk/>
            <pc:sldMk cId="3520644107" sldId="442"/>
            <ac:graphicFrameMk id="327683" creationId="{00000000-0000-0000-0000-000000000000}"/>
          </ac:graphicFrameMkLst>
        </pc:graphicFrameChg>
      </pc:sldChg>
      <pc:sldChg chg="modSp">
        <pc:chgData name="Jorg Liebeherr" userId="4e70e616cda3882f" providerId="LiveId" clId="{30EC7A54-A95E-5D4B-BAAB-549AC0ADA317}" dt="2020-10-15T20:21:22.249" v="192" actId="20577"/>
        <pc:sldMkLst>
          <pc:docMk/>
          <pc:sldMk cId="2744502462" sldId="444"/>
        </pc:sldMkLst>
        <pc:spChg chg="mod">
          <ac:chgData name="Jorg Liebeherr" userId="4e70e616cda3882f" providerId="LiveId" clId="{30EC7A54-A95E-5D4B-BAAB-549AC0ADA317}" dt="2020-10-15T20:21:22.249" v="192" actId="20577"/>
          <ac:spMkLst>
            <pc:docMk/>
            <pc:sldMk cId="2744502462" sldId="444"/>
            <ac:spMk id="333827" creationId="{00000000-0000-0000-0000-000000000000}"/>
          </ac:spMkLst>
        </pc:spChg>
      </pc:sldChg>
      <pc:sldChg chg="modSp">
        <pc:chgData name="Jorg Liebeherr" userId="4e70e616cda3882f" providerId="LiveId" clId="{30EC7A54-A95E-5D4B-BAAB-549AC0ADA317}" dt="2020-10-15T19:10:02.270" v="47" actId="20577"/>
        <pc:sldMkLst>
          <pc:docMk/>
          <pc:sldMk cId="512922229" sldId="445"/>
        </pc:sldMkLst>
        <pc:spChg chg="mod">
          <ac:chgData name="Jorg Liebeherr" userId="4e70e616cda3882f" providerId="LiveId" clId="{30EC7A54-A95E-5D4B-BAAB-549AC0ADA317}" dt="2020-10-15T19:10:02.270" v="47" actId="20577"/>
          <ac:spMkLst>
            <pc:docMk/>
            <pc:sldMk cId="512922229" sldId="445"/>
            <ac:spMk id="335874" creationId="{00000000-0000-0000-0000-000000000000}"/>
          </ac:spMkLst>
        </pc:spChg>
      </pc:sldChg>
      <pc:sldChg chg="ord">
        <pc:chgData name="Jorg Liebeherr" userId="4e70e616cda3882f" providerId="LiveId" clId="{30EC7A54-A95E-5D4B-BAAB-549AC0ADA317}" dt="2020-10-15T19:10:46.031" v="48"/>
        <pc:sldMkLst>
          <pc:docMk/>
          <pc:sldMk cId="650618127" sldId="681"/>
        </pc:sldMkLst>
      </pc:sldChg>
      <pc:sldChg chg="modSp">
        <pc:chgData name="Jorg Liebeherr" userId="4e70e616cda3882f" providerId="LiveId" clId="{30EC7A54-A95E-5D4B-BAAB-549AC0ADA317}" dt="2020-10-15T19:21:49.722" v="132" actId="207"/>
        <pc:sldMkLst>
          <pc:docMk/>
          <pc:sldMk cId="1068895278" sldId="683"/>
        </pc:sldMkLst>
        <pc:spChg chg="mod">
          <ac:chgData name="Jorg Liebeherr" userId="4e70e616cda3882f" providerId="LiveId" clId="{30EC7A54-A95E-5D4B-BAAB-549AC0ADA317}" dt="2020-10-15T19:21:49.722" v="132" actId="207"/>
          <ac:spMkLst>
            <pc:docMk/>
            <pc:sldMk cId="1068895278" sldId="683"/>
            <ac:spMk id="287762" creationId="{00000000-0000-0000-0000-000000000000}"/>
          </ac:spMkLst>
        </pc:spChg>
      </pc:sldChg>
      <pc:sldChg chg="delSp delAnim">
        <pc:chgData name="Jorg Liebeherr" userId="4e70e616cda3882f" providerId="LiveId" clId="{30EC7A54-A95E-5D4B-BAAB-549AC0ADA317}" dt="2020-10-15T19:22:09.757" v="133" actId="478"/>
        <pc:sldMkLst>
          <pc:docMk/>
          <pc:sldMk cId="1766727118" sldId="684"/>
        </pc:sldMkLst>
        <pc:spChg chg="del">
          <ac:chgData name="Jorg Liebeherr" userId="4e70e616cda3882f" providerId="LiveId" clId="{30EC7A54-A95E-5D4B-BAAB-549AC0ADA317}" dt="2020-10-15T19:22:09.757" v="133" actId="478"/>
          <ac:spMkLst>
            <pc:docMk/>
            <pc:sldMk cId="1766727118" sldId="684"/>
            <ac:spMk id="319497" creationId="{00000000-0000-0000-0000-000000000000}"/>
          </ac:spMkLst>
        </pc:spChg>
      </pc:sldChg>
      <pc:sldChg chg="ord">
        <pc:chgData name="Jorg Liebeherr" userId="4e70e616cda3882f" providerId="LiveId" clId="{30EC7A54-A95E-5D4B-BAAB-549AC0ADA317}" dt="2020-10-15T19:10:50.279" v="49"/>
        <pc:sldMkLst>
          <pc:docMk/>
          <pc:sldMk cId="4224649787" sldId="696"/>
        </pc:sldMkLst>
      </pc:sldChg>
    </pc:docChg>
  </pc:docChgLst>
  <pc:docChgLst>
    <pc:chgData name="Jorg Liebeherr" userId="4e70e616cda3882f" providerId="LiveId" clId="{1181EDB7-6307-194C-B7A1-050151D3E416}"/>
    <pc:docChg chg="undo custSel addSld delSld modSld">
      <pc:chgData name="Jorg Liebeherr" userId="4e70e616cda3882f" providerId="LiveId" clId="{1181EDB7-6307-194C-B7A1-050151D3E416}" dt="2020-10-26T19:38:24.933" v="2867" actId="20577"/>
      <pc:docMkLst>
        <pc:docMk/>
      </pc:docMkLst>
      <pc:sldChg chg="addSp delSp modSp">
        <pc:chgData name="Jorg Liebeherr" userId="4e70e616cda3882f" providerId="LiveId" clId="{1181EDB7-6307-194C-B7A1-050151D3E416}" dt="2020-10-26T19:06:09.032" v="2765"/>
        <pc:sldMkLst>
          <pc:docMk/>
          <pc:sldMk cId="932342642" sldId="256"/>
        </pc:sldMkLst>
        <pc:spChg chg="mod">
          <ac:chgData name="Jorg Liebeherr" userId="4e70e616cda3882f" providerId="LiveId" clId="{1181EDB7-6307-194C-B7A1-050151D3E416}" dt="2020-10-26T13:49:12.509" v="203" actId="20577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932342642" sldId="256"/>
            <ac:spMk id="6" creationId="{737E0CDB-B9C2-9542-888B-ED734A4F4B68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932342642" sldId="256"/>
            <ac:spMk id="7" creationId="{34783862-08F4-F742-B712-A21CD3C9782C}"/>
          </ac:spMkLst>
        </pc:spChg>
      </pc:sldChg>
      <pc:sldChg chg="del">
        <pc:chgData name="Jorg Liebeherr" userId="4e70e616cda3882f" providerId="LiveId" clId="{1181EDB7-6307-194C-B7A1-050151D3E416}" dt="2020-10-26T13:41:28.932" v="34" actId="2696"/>
        <pc:sldMkLst>
          <pc:docMk/>
          <pc:sldMk cId="202567412" sldId="394"/>
        </pc:sldMkLst>
      </pc:sldChg>
      <pc:sldChg chg="del">
        <pc:chgData name="Jorg Liebeherr" userId="4e70e616cda3882f" providerId="LiveId" clId="{1181EDB7-6307-194C-B7A1-050151D3E416}" dt="2020-10-26T13:41:24.805" v="13" actId="2696"/>
        <pc:sldMkLst>
          <pc:docMk/>
          <pc:sldMk cId="3610112705" sldId="396"/>
        </pc:sldMkLst>
      </pc:sldChg>
      <pc:sldChg chg="del">
        <pc:chgData name="Jorg Liebeherr" userId="4e70e616cda3882f" providerId="LiveId" clId="{1181EDB7-6307-194C-B7A1-050151D3E416}" dt="2020-10-26T13:41:24.816" v="14" actId="2696"/>
        <pc:sldMkLst>
          <pc:docMk/>
          <pc:sldMk cId="2761828855" sldId="398"/>
        </pc:sldMkLst>
      </pc:sldChg>
      <pc:sldChg chg="del">
        <pc:chgData name="Jorg Liebeherr" userId="4e70e616cda3882f" providerId="LiveId" clId="{1181EDB7-6307-194C-B7A1-050151D3E416}" dt="2020-10-26T13:41:24.828" v="15" actId="2696"/>
        <pc:sldMkLst>
          <pc:docMk/>
          <pc:sldMk cId="1683792821" sldId="401"/>
        </pc:sldMkLst>
      </pc:sldChg>
      <pc:sldChg chg="del">
        <pc:chgData name="Jorg Liebeherr" userId="4e70e616cda3882f" providerId="LiveId" clId="{1181EDB7-6307-194C-B7A1-050151D3E416}" dt="2020-10-26T13:41:24.841" v="16" actId="2696"/>
        <pc:sldMkLst>
          <pc:docMk/>
          <pc:sldMk cId="4035952310" sldId="403"/>
        </pc:sldMkLst>
      </pc:sldChg>
      <pc:sldChg chg="del">
        <pc:chgData name="Jorg Liebeherr" userId="4e70e616cda3882f" providerId="LiveId" clId="{1181EDB7-6307-194C-B7A1-050151D3E416}" dt="2020-10-26T13:41:24.776" v="11" actId="2696"/>
        <pc:sldMkLst>
          <pc:docMk/>
          <pc:sldMk cId="3418920004" sldId="408"/>
        </pc:sldMkLst>
      </pc:sldChg>
      <pc:sldChg chg="del">
        <pc:chgData name="Jorg Liebeherr" userId="4e70e616cda3882f" providerId="LiveId" clId="{1181EDB7-6307-194C-B7A1-050151D3E416}" dt="2020-10-26T13:41:24.794" v="12" actId="2696"/>
        <pc:sldMkLst>
          <pc:docMk/>
          <pc:sldMk cId="803829914" sldId="409"/>
        </pc:sldMkLst>
      </pc:sldChg>
      <pc:sldChg chg="del">
        <pc:chgData name="Jorg Liebeherr" userId="4e70e616cda3882f" providerId="LiveId" clId="{1181EDB7-6307-194C-B7A1-050151D3E416}" dt="2020-10-26T13:41:24.859" v="19" actId="2696"/>
        <pc:sldMkLst>
          <pc:docMk/>
          <pc:sldMk cId="3370184953" sldId="410"/>
        </pc:sldMkLst>
      </pc:sldChg>
      <pc:sldChg chg="del">
        <pc:chgData name="Jorg Liebeherr" userId="4e70e616cda3882f" providerId="LiveId" clId="{1181EDB7-6307-194C-B7A1-050151D3E416}" dt="2020-10-26T13:41:24.876" v="20" actId="2696"/>
        <pc:sldMkLst>
          <pc:docMk/>
          <pc:sldMk cId="3087522857" sldId="411"/>
        </pc:sldMkLst>
      </pc:sldChg>
      <pc:sldChg chg="del">
        <pc:chgData name="Jorg Liebeherr" userId="4e70e616cda3882f" providerId="LiveId" clId="{1181EDB7-6307-194C-B7A1-050151D3E416}" dt="2020-10-26T13:41:24.888" v="21" actId="2696"/>
        <pc:sldMkLst>
          <pc:docMk/>
          <pc:sldMk cId="1580692009" sldId="412"/>
        </pc:sldMkLst>
      </pc:sldChg>
      <pc:sldChg chg="del">
        <pc:chgData name="Jorg Liebeherr" userId="4e70e616cda3882f" providerId="LiveId" clId="{1181EDB7-6307-194C-B7A1-050151D3E416}" dt="2020-10-26T13:41:24.857" v="18" actId="2696"/>
        <pc:sldMkLst>
          <pc:docMk/>
          <pc:sldMk cId="2614339038" sldId="414"/>
        </pc:sldMkLst>
      </pc:sldChg>
      <pc:sldChg chg="del">
        <pc:chgData name="Jorg Liebeherr" userId="4e70e616cda3882f" providerId="LiveId" clId="{1181EDB7-6307-194C-B7A1-050151D3E416}" dt="2020-10-26T13:41:24.900" v="22" actId="2696"/>
        <pc:sldMkLst>
          <pc:docMk/>
          <pc:sldMk cId="2425412872" sldId="419"/>
        </pc:sldMkLst>
      </pc:sldChg>
      <pc:sldChg chg="del">
        <pc:chgData name="Jorg Liebeherr" userId="4e70e616cda3882f" providerId="LiveId" clId="{1181EDB7-6307-194C-B7A1-050151D3E416}" dt="2020-10-26T13:41:24.917" v="23" actId="2696"/>
        <pc:sldMkLst>
          <pc:docMk/>
          <pc:sldMk cId="2018798594" sldId="420"/>
        </pc:sldMkLst>
      </pc:sldChg>
      <pc:sldChg chg="del">
        <pc:chgData name="Jorg Liebeherr" userId="4e70e616cda3882f" providerId="LiveId" clId="{1181EDB7-6307-194C-B7A1-050151D3E416}" dt="2020-10-26T13:41:24.930" v="24" actId="2696"/>
        <pc:sldMkLst>
          <pc:docMk/>
          <pc:sldMk cId="3615291769" sldId="421"/>
        </pc:sldMkLst>
      </pc:sldChg>
      <pc:sldChg chg="del">
        <pc:chgData name="Jorg Liebeherr" userId="4e70e616cda3882f" providerId="LiveId" clId="{1181EDB7-6307-194C-B7A1-050151D3E416}" dt="2020-10-26T13:41:25" v="30" actId="2696"/>
        <pc:sldMkLst>
          <pc:docMk/>
          <pc:sldMk cId="4154365651" sldId="422"/>
        </pc:sldMkLst>
      </pc:sldChg>
      <pc:sldChg chg="del">
        <pc:chgData name="Jorg Liebeherr" userId="4e70e616cda3882f" providerId="LiveId" clId="{1181EDB7-6307-194C-B7A1-050151D3E416}" dt="2020-10-26T13:41:25.010" v="31" actId="2696"/>
        <pc:sldMkLst>
          <pc:docMk/>
          <pc:sldMk cId="3747209517" sldId="423"/>
        </pc:sldMkLst>
      </pc:sldChg>
      <pc:sldChg chg="del">
        <pc:chgData name="Jorg Liebeherr" userId="4e70e616cda3882f" providerId="LiveId" clId="{1181EDB7-6307-194C-B7A1-050151D3E416}" dt="2020-10-26T13:41:25.025" v="32" actId="2696"/>
        <pc:sldMkLst>
          <pc:docMk/>
          <pc:sldMk cId="3472814723" sldId="424"/>
        </pc:sldMkLst>
      </pc:sldChg>
      <pc:sldChg chg="del">
        <pc:chgData name="Jorg Liebeherr" userId="4e70e616cda3882f" providerId="LiveId" clId="{1181EDB7-6307-194C-B7A1-050151D3E416}" dt="2020-10-26T13:41:25.052" v="33" actId="2696"/>
        <pc:sldMkLst>
          <pc:docMk/>
          <pc:sldMk cId="272138612" sldId="425"/>
        </pc:sldMkLst>
      </pc:sldChg>
      <pc:sldChg chg="del">
        <pc:chgData name="Jorg Liebeherr" userId="4e70e616cda3882f" providerId="LiveId" clId="{1181EDB7-6307-194C-B7A1-050151D3E416}" dt="2020-10-26T13:41:24.854" v="17" actId="2696"/>
        <pc:sldMkLst>
          <pc:docMk/>
          <pc:sldMk cId="727049254" sldId="437"/>
        </pc:sldMkLst>
      </pc:sldChg>
      <pc:sldChg chg="del">
        <pc:chgData name="Jorg Liebeherr" userId="4e70e616cda3882f" providerId="LiveId" clId="{1181EDB7-6307-194C-B7A1-050151D3E416}" dt="2020-10-26T13:41:24.952" v="26" actId="2696"/>
        <pc:sldMkLst>
          <pc:docMk/>
          <pc:sldMk cId="3623510930" sldId="438"/>
        </pc:sldMkLst>
      </pc:sldChg>
      <pc:sldChg chg="del">
        <pc:chgData name="Jorg Liebeherr" userId="4e70e616cda3882f" providerId="LiveId" clId="{1181EDB7-6307-194C-B7A1-050151D3E416}" dt="2020-10-26T13:41:24.964" v="27" actId="2696"/>
        <pc:sldMkLst>
          <pc:docMk/>
          <pc:sldMk cId="4246135092" sldId="439"/>
        </pc:sldMkLst>
      </pc:sldChg>
      <pc:sldChg chg="del">
        <pc:chgData name="Jorg Liebeherr" userId="4e70e616cda3882f" providerId="LiveId" clId="{1181EDB7-6307-194C-B7A1-050151D3E416}" dt="2020-10-26T13:41:24.978" v="28" actId="2696"/>
        <pc:sldMkLst>
          <pc:docMk/>
          <pc:sldMk cId="1819058995" sldId="440"/>
        </pc:sldMkLst>
      </pc:sldChg>
      <pc:sldChg chg="del">
        <pc:chgData name="Jorg Liebeherr" userId="4e70e616cda3882f" providerId="LiveId" clId="{1181EDB7-6307-194C-B7A1-050151D3E416}" dt="2020-10-26T13:41:24.941" v="25" actId="2696"/>
        <pc:sldMkLst>
          <pc:docMk/>
          <pc:sldMk cId="1498215756" sldId="441"/>
        </pc:sldMkLst>
      </pc:sldChg>
      <pc:sldChg chg="del">
        <pc:chgData name="Jorg Liebeherr" userId="4e70e616cda3882f" providerId="LiveId" clId="{1181EDB7-6307-194C-B7A1-050151D3E416}" dt="2020-10-26T13:41:24.989" v="29" actId="2696"/>
        <pc:sldMkLst>
          <pc:docMk/>
          <pc:sldMk cId="1876693922" sldId="442"/>
        </pc:sldMkLst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931651225" sldId="444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931651225" sldId="444"/>
            <ac:spMk id="2" creationId="{2AA4C8F5-3E9E-1B4E-9BED-545EBBDDD2D1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931651225" sldId="444"/>
            <ac:spMk id="9218" creationId="{9B8D0BE4-7981-A74C-A4A7-88745A45EAD5}"/>
          </ac:spMkLst>
        </pc:spChg>
        <pc:spChg chg="mod">
          <ac:chgData name="Jorg Liebeherr" userId="4e70e616cda3882f" providerId="LiveId" clId="{1181EDB7-6307-194C-B7A1-050151D3E416}" dt="2020-10-26T13:50:21.447" v="307" actId="20577"/>
          <ac:spMkLst>
            <pc:docMk/>
            <pc:sldMk cId="931651225" sldId="444"/>
            <ac:spMk id="9219" creationId="{209EAAC6-B782-3A45-BE33-8363C5E0FAE4}"/>
          </ac:spMkLst>
        </pc:spChg>
        <pc:spChg chg="mod">
          <ac:chgData name="Jorg Liebeherr" userId="4e70e616cda3882f" providerId="LiveId" clId="{1181EDB7-6307-194C-B7A1-050151D3E416}" dt="2020-10-26T19:04:29.474" v="2749" actId="207"/>
          <ac:spMkLst>
            <pc:docMk/>
            <pc:sldMk cId="931651225" sldId="444"/>
            <ac:spMk id="9220" creationId="{00C0D0AC-D0B5-7543-8F3F-D704DAAEE3C4}"/>
          </ac:spMkLst>
        </pc:sp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2942925503" sldId="445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2942925503" sldId="445"/>
            <ac:spMk id="2" creationId="{01EC088C-F15C-754E-A14D-BF4099A595ED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2942925503" sldId="445"/>
            <ac:spMk id="13314" creationId="{E3F057CB-8188-264E-A3DB-3EDF8A1C896A}"/>
          </ac:spMkLst>
        </pc:spChg>
        <pc:spChg chg="mod">
          <ac:chgData name="Jorg Liebeherr" userId="4e70e616cda3882f" providerId="LiveId" clId="{1181EDB7-6307-194C-B7A1-050151D3E416}" dt="2020-10-26T13:45:07.096" v="168" actId="1036"/>
          <ac:spMkLst>
            <pc:docMk/>
            <pc:sldMk cId="2942925503" sldId="445"/>
            <ac:spMk id="13315" creationId="{7E1ADCB3-7D7C-164A-9623-1D7EB7895B6E}"/>
          </ac:spMkLst>
        </pc:spChg>
        <pc:spChg chg="mod">
          <ac:chgData name="Jorg Liebeherr" userId="4e70e616cda3882f" providerId="LiveId" clId="{1181EDB7-6307-194C-B7A1-050151D3E416}" dt="2020-10-26T19:03:11.418" v="2737" actId="403"/>
          <ac:spMkLst>
            <pc:docMk/>
            <pc:sldMk cId="2942925503" sldId="445"/>
            <ac:spMk id="13316" creationId="{5D773707-181D-0C43-9438-23604F4E93BA}"/>
          </ac:spMkLst>
        </pc:spChg>
        <pc:graphicFrameChg chg="mod">
          <ac:chgData name="Jorg Liebeherr" userId="4e70e616cda3882f" providerId="LiveId" clId="{1181EDB7-6307-194C-B7A1-050151D3E416}" dt="2020-10-26T19:03:00.529" v="2733" actId="1076"/>
          <ac:graphicFrameMkLst>
            <pc:docMk/>
            <pc:sldMk cId="2942925503" sldId="445"/>
            <ac:graphicFrameMk id="26628" creationId="{1E42B87B-5B54-D54A-BFD0-08E3C424E657}"/>
          </ac:graphicFrameMkLst>
        </pc:graphicFrameChg>
        <pc:graphicFrameChg chg="mod">
          <ac:chgData name="Jorg Liebeherr" userId="4e70e616cda3882f" providerId="LiveId" clId="{1181EDB7-6307-194C-B7A1-050151D3E416}" dt="2020-10-26T19:02:58.300" v="2732" actId="1076"/>
          <ac:graphicFrameMkLst>
            <pc:docMk/>
            <pc:sldMk cId="2942925503" sldId="445"/>
            <ac:graphicFrameMk id="26629" creationId="{D2FFEFA8-E2FF-A94C-A776-9E68AB753771}"/>
          </ac:graphicFrameMkLst>
        </pc:graphicFrameChg>
      </pc:sldChg>
      <pc:sldChg chg="modSp add del">
        <pc:chgData name="Jorg Liebeherr" userId="4e70e616cda3882f" providerId="LiveId" clId="{1181EDB7-6307-194C-B7A1-050151D3E416}" dt="2020-10-26T13:58:48.043" v="821" actId="2696"/>
        <pc:sldMkLst>
          <pc:docMk/>
          <pc:sldMk cId="1453371461" sldId="446"/>
        </pc:sldMkLst>
        <pc:spChg chg="mod">
          <ac:chgData name="Jorg Liebeherr" userId="4e70e616cda3882f" providerId="LiveId" clId="{1181EDB7-6307-194C-B7A1-050151D3E416}" dt="2020-10-26T13:41:09.416" v="1" actId="27636"/>
          <ac:spMkLst>
            <pc:docMk/>
            <pc:sldMk cId="1453371461" sldId="446"/>
            <ac:spMk id="14340" creationId="{64822B26-0F9C-4F48-BDD5-F854064C6017}"/>
          </ac:spMkLst>
        </pc:spChg>
      </pc:sldChg>
      <pc:sldChg chg="addSp delSp modSp add">
        <pc:chgData name="Jorg Liebeherr" userId="4e70e616cda3882f" providerId="LiveId" clId="{1181EDB7-6307-194C-B7A1-050151D3E416}" dt="2020-10-26T19:37:40.808" v="2809" actId="403"/>
        <pc:sldMkLst>
          <pc:docMk/>
          <pc:sldMk cId="4108992513" sldId="452"/>
        </pc:sldMkLst>
        <pc:spChg chg="add mod">
          <ac:chgData name="Jorg Liebeherr" userId="4e70e616cda3882f" providerId="LiveId" clId="{1181EDB7-6307-194C-B7A1-050151D3E416}" dt="2020-10-26T19:37:40.808" v="2809" actId="403"/>
          <ac:spMkLst>
            <pc:docMk/>
            <pc:sldMk cId="4108992513" sldId="452"/>
            <ac:spMk id="2" creationId="{F9ECD228-355B-494E-B3D5-9A2B0AFCA15B}"/>
          </ac:spMkLst>
        </pc:spChg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4108992513" sldId="452"/>
            <ac:spMk id="3" creationId="{01987B01-74F9-AB41-870C-5C3E7720C1D2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4108992513" sldId="452"/>
            <ac:spMk id="21506" creationId="{7A43C8A2-9B8E-BB46-A6D2-2063F8EA58D8}"/>
          </ac:spMkLst>
        </pc:spChg>
        <pc:spChg chg="mod">
          <ac:chgData name="Jorg Liebeherr" userId="4e70e616cda3882f" providerId="LiveId" clId="{1181EDB7-6307-194C-B7A1-050151D3E416}" dt="2020-10-26T15:13:28.053" v="2198" actId="2711"/>
          <ac:spMkLst>
            <pc:docMk/>
            <pc:sldMk cId="4108992513" sldId="452"/>
            <ac:spMk id="21507" creationId="{BBF2027B-F183-CA47-8C43-3C725B5F104D}"/>
          </ac:spMkLst>
        </pc:spChg>
        <pc:spChg chg="mod">
          <ac:chgData name="Jorg Liebeherr" userId="4e70e616cda3882f" providerId="LiveId" clId="{1181EDB7-6307-194C-B7A1-050151D3E416}" dt="2020-10-26T19:37:05.973" v="2804" actId="14100"/>
          <ac:spMkLst>
            <pc:docMk/>
            <pc:sldMk cId="4108992513" sldId="452"/>
            <ac:spMk id="21509" creationId="{82DFD364-B7DF-D34A-B0A8-C059919AC483}"/>
          </ac:spMkLst>
        </pc:spChg>
        <pc:graphicFrameChg chg="mod">
          <ac:chgData name="Jorg Liebeherr" userId="4e70e616cda3882f" providerId="LiveId" clId="{1181EDB7-6307-194C-B7A1-050151D3E416}" dt="2020-10-26T15:00:53.573" v="1405" actId="1076"/>
          <ac:graphicFrameMkLst>
            <pc:docMk/>
            <pc:sldMk cId="4108992513" sldId="452"/>
            <ac:graphicFrameMk id="35845" creationId="{3D2AFB77-A20F-B642-8307-06389732C745}"/>
          </ac:graphicFrameMkLst>
        </pc:graphicFrameChg>
      </pc:sldChg>
      <pc:sldChg chg="add del">
        <pc:chgData name="Jorg Liebeherr" userId="4e70e616cda3882f" providerId="LiveId" clId="{1181EDB7-6307-194C-B7A1-050151D3E416}" dt="2020-10-26T15:05:29.708" v="1877" actId="2696"/>
        <pc:sldMkLst>
          <pc:docMk/>
          <pc:sldMk cId="2892529412" sldId="453"/>
        </pc:sldMkLst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4060610607" sldId="454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4060610607" sldId="454"/>
            <ac:spMk id="2" creationId="{04819019-835E-784A-9C05-D5993CB309F8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4060610607" sldId="454"/>
            <ac:spMk id="20482" creationId="{81D2359D-5646-9A4A-BCDF-0D07CAB0A100}"/>
          </ac:spMkLst>
        </pc:spChg>
        <pc:spChg chg="mod">
          <ac:chgData name="Jorg Liebeherr" userId="4e70e616cda3882f" providerId="LiveId" clId="{1181EDB7-6307-194C-B7A1-050151D3E416}" dt="2020-10-26T14:58:25.850" v="1404" actId="20577"/>
          <ac:spMkLst>
            <pc:docMk/>
            <pc:sldMk cId="4060610607" sldId="454"/>
            <ac:spMk id="20485" creationId="{7DDA6FA6-6141-824B-8B41-B2B87084A664}"/>
          </ac:spMkLst>
        </pc:spChg>
      </pc:sldChg>
      <pc:sldChg chg="addSp delSp modSp add">
        <pc:chgData name="Jorg Liebeherr" userId="4e70e616cda3882f" providerId="LiveId" clId="{1181EDB7-6307-194C-B7A1-050151D3E416}" dt="2020-10-26T19:38:24.933" v="2867" actId="20577"/>
        <pc:sldMkLst>
          <pc:docMk/>
          <pc:sldMk cId="3624624390" sldId="455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3624624390" sldId="455"/>
            <ac:spMk id="2" creationId="{E32ED95F-DFE1-3E4A-B536-AD99B38D05CE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3624624390" sldId="455"/>
            <ac:spMk id="23554" creationId="{4D3FDF15-A934-3245-B611-1E58DB9E42FD}"/>
          </ac:spMkLst>
        </pc:spChg>
        <pc:spChg chg="mod">
          <ac:chgData name="Jorg Liebeherr" userId="4e70e616cda3882f" providerId="LiveId" clId="{1181EDB7-6307-194C-B7A1-050151D3E416}" dt="2020-10-26T15:13:19.913" v="2196" actId="108"/>
          <ac:spMkLst>
            <pc:docMk/>
            <pc:sldMk cId="3624624390" sldId="455"/>
            <ac:spMk id="23555" creationId="{1DFF523C-7DDD-8041-ACF5-D966F6BDE493}"/>
          </ac:spMkLst>
        </pc:spChg>
        <pc:spChg chg="mod">
          <ac:chgData name="Jorg Liebeherr" userId="4e70e616cda3882f" providerId="LiveId" clId="{1181EDB7-6307-194C-B7A1-050151D3E416}" dt="2020-10-26T19:38:24.933" v="2867" actId="20577"/>
          <ac:spMkLst>
            <pc:docMk/>
            <pc:sldMk cId="3624624390" sldId="455"/>
            <ac:spMk id="23556" creationId="{3E6A0D3E-25C6-F341-B36A-AF246D913E7E}"/>
          </ac:spMkLst>
        </pc:spChg>
        <pc:spChg chg="mod">
          <ac:chgData name="Jorg Liebeherr" userId="4e70e616cda3882f" providerId="LiveId" clId="{1181EDB7-6307-194C-B7A1-050151D3E416}" dt="2020-10-26T15:12:38.129" v="2181" actId="1076"/>
          <ac:spMkLst>
            <pc:docMk/>
            <pc:sldMk cId="3624624390" sldId="455"/>
            <ac:spMk id="23571" creationId="{F2AF14ED-8A94-B241-A281-35A8EC08FBE0}"/>
          </ac:spMkLst>
        </pc:spChg>
        <pc:spChg chg="mod">
          <ac:chgData name="Jorg Liebeherr" userId="4e70e616cda3882f" providerId="LiveId" clId="{1181EDB7-6307-194C-B7A1-050151D3E416}" dt="2020-10-26T15:12:38.129" v="2181" actId="1076"/>
          <ac:spMkLst>
            <pc:docMk/>
            <pc:sldMk cId="3624624390" sldId="455"/>
            <ac:spMk id="23572" creationId="{574243E7-DF81-5D48-8376-3FC48AE6A127}"/>
          </ac:spMkLst>
        </pc:spChg>
        <pc:graphicFrameChg chg="mod modGraphic">
          <ac:chgData name="Jorg Liebeherr" userId="4e70e616cda3882f" providerId="LiveId" clId="{1181EDB7-6307-194C-B7A1-050151D3E416}" dt="2020-10-26T15:12:38.129" v="2181" actId="1076"/>
          <ac:graphicFrameMkLst>
            <pc:docMk/>
            <pc:sldMk cId="3624624390" sldId="455"/>
            <ac:graphicFrameMk id="331800" creationId="{B1C112C1-E13D-0648-9188-0D8B96D2B357}"/>
          </ac:graphicFrameMkLst>
        </pc:graphicFrame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2406338743" sldId="456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2406338743" sldId="456"/>
            <ac:spMk id="2" creationId="{684DB9B3-FAFC-CF43-8CB3-6E4448DF841F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2406338743" sldId="456"/>
            <ac:spMk id="24578" creationId="{6D0D8C81-6525-B748-B4AF-F719C1337998}"/>
          </ac:spMkLst>
        </pc:spChg>
        <pc:spChg chg="mod">
          <ac:chgData name="Jorg Liebeherr" userId="4e70e616cda3882f" providerId="LiveId" clId="{1181EDB7-6307-194C-B7A1-050151D3E416}" dt="2020-10-26T15:13:54.251" v="2203" actId="1076"/>
          <ac:spMkLst>
            <pc:docMk/>
            <pc:sldMk cId="2406338743" sldId="456"/>
            <ac:spMk id="24579" creationId="{3036106C-325B-5A4D-AD3F-F9C6AEC665B0}"/>
          </ac:spMkLst>
        </pc:spChg>
        <pc:spChg chg="mod">
          <ac:chgData name="Jorg Liebeherr" userId="4e70e616cda3882f" providerId="LiveId" clId="{1181EDB7-6307-194C-B7A1-050151D3E416}" dt="2020-10-26T15:13:12.842" v="2195" actId="20577"/>
          <ac:spMkLst>
            <pc:docMk/>
            <pc:sldMk cId="2406338743" sldId="456"/>
            <ac:spMk id="24580" creationId="{73083252-2D83-2F46-9EE9-456FCCF6E750}"/>
          </ac:spMkLst>
        </pc:spChg>
        <pc:spChg chg="mod">
          <ac:chgData name="Jorg Liebeherr" userId="4e70e616cda3882f" providerId="LiveId" clId="{1181EDB7-6307-194C-B7A1-050151D3E416}" dt="2020-10-26T15:14:44.465" v="2220" actId="113"/>
          <ac:spMkLst>
            <pc:docMk/>
            <pc:sldMk cId="2406338743" sldId="456"/>
            <ac:spMk id="24582" creationId="{5D1616E5-2E24-674B-977E-3632E3FCEDBC}"/>
          </ac:spMkLst>
        </pc:spChg>
        <pc:spChg chg="mod">
          <ac:chgData name="Jorg Liebeherr" userId="4e70e616cda3882f" providerId="LiveId" clId="{1181EDB7-6307-194C-B7A1-050151D3E416}" dt="2020-10-26T15:14:54.601" v="2221" actId="2085"/>
          <ac:spMkLst>
            <pc:docMk/>
            <pc:sldMk cId="2406338743" sldId="456"/>
            <ac:spMk id="24583" creationId="{57C908DB-FBAE-A548-AE26-9C79FCFCA49C}"/>
          </ac:spMkLst>
        </pc:spChg>
        <pc:spChg chg="mod">
          <ac:chgData name="Jorg Liebeherr" userId="4e70e616cda3882f" providerId="LiveId" clId="{1181EDB7-6307-194C-B7A1-050151D3E416}" dt="2020-10-26T15:14:54.601" v="2221" actId="2085"/>
          <ac:spMkLst>
            <pc:docMk/>
            <pc:sldMk cId="2406338743" sldId="456"/>
            <ac:spMk id="24584" creationId="{865C8B46-2E0C-4140-B8CE-D0E5D1479187}"/>
          </ac:spMkLst>
        </pc:spChg>
        <pc:spChg chg="mod">
          <ac:chgData name="Jorg Liebeherr" userId="4e70e616cda3882f" providerId="LiveId" clId="{1181EDB7-6307-194C-B7A1-050151D3E416}" dt="2020-10-26T15:14:54.601" v="2221" actId="2085"/>
          <ac:spMkLst>
            <pc:docMk/>
            <pc:sldMk cId="2406338743" sldId="456"/>
            <ac:spMk id="24585" creationId="{A0432362-C606-DF4B-9E94-9B3F310E3602}"/>
          </ac:spMkLst>
        </pc:spChg>
        <pc:spChg chg="mod">
          <ac:chgData name="Jorg Liebeherr" userId="4e70e616cda3882f" providerId="LiveId" clId="{1181EDB7-6307-194C-B7A1-050151D3E416}" dt="2020-10-26T15:14:44.465" v="2220" actId="113"/>
          <ac:spMkLst>
            <pc:docMk/>
            <pc:sldMk cId="2406338743" sldId="456"/>
            <ac:spMk id="24586" creationId="{EB06D7A3-2DA7-BC4A-8A2B-A4B4170D5AE7}"/>
          </ac:spMkLst>
        </pc:spChg>
        <pc:spChg chg="mod">
          <ac:chgData name="Jorg Liebeherr" userId="4e70e616cda3882f" providerId="LiveId" clId="{1181EDB7-6307-194C-B7A1-050151D3E416}" dt="2020-10-26T15:14:44.465" v="2220" actId="113"/>
          <ac:spMkLst>
            <pc:docMk/>
            <pc:sldMk cId="2406338743" sldId="456"/>
            <ac:spMk id="24587" creationId="{AF7B142A-F9F2-114D-963D-BB6C9B62D3A3}"/>
          </ac:spMkLst>
        </pc:spChg>
        <pc:spChg chg="mod">
          <ac:chgData name="Jorg Liebeherr" userId="4e70e616cda3882f" providerId="LiveId" clId="{1181EDB7-6307-194C-B7A1-050151D3E416}" dt="2020-10-26T15:14:44.465" v="2220" actId="113"/>
          <ac:spMkLst>
            <pc:docMk/>
            <pc:sldMk cId="2406338743" sldId="456"/>
            <ac:spMk id="24588" creationId="{D58A3AE5-ABB4-164F-97A3-99BE085165FC}"/>
          </ac:spMkLst>
        </pc:spChg>
        <pc:spChg chg="mod">
          <ac:chgData name="Jorg Liebeherr" userId="4e70e616cda3882f" providerId="LiveId" clId="{1181EDB7-6307-194C-B7A1-050151D3E416}" dt="2020-10-26T15:14:44.465" v="2220" actId="113"/>
          <ac:spMkLst>
            <pc:docMk/>
            <pc:sldMk cId="2406338743" sldId="456"/>
            <ac:spMk id="24589" creationId="{D8DCC50A-0FC8-0E40-BCB9-01439C344BCB}"/>
          </ac:spMkLst>
        </pc:spChg>
        <pc:graphicFrameChg chg="mod">
          <ac:chgData name="Jorg Liebeherr" userId="4e70e616cda3882f" providerId="LiveId" clId="{1181EDB7-6307-194C-B7A1-050151D3E416}" dt="2020-10-26T15:15:09.491" v="2222" actId="1076"/>
          <ac:graphicFrameMkLst>
            <pc:docMk/>
            <pc:sldMk cId="2406338743" sldId="456"/>
            <ac:graphicFrameMk id="38916" creationId="{6AF84368-B3E6-2546-9834-B26BCE400BB6}"/>
          </ac:graphicFrameMkLst>
        </pc:graphicFrameChg>
      </pc:sldChg>
      <pc:sldChg chg="addSp delSp modSp add modAnim">
        <pc:chgData name="Jorg Liebeherr" userId="4e70e616cda3882f" providerId="LiveId" clId="{1181EDB7-6307-194C-B7A1-050151D3E416}" dt="2020-10-26T19:06:09.032" v="2765"/>
        <pc:sldMkLst>
          <pc:docMk/>
          <pc:sldMk cId="1308183578" sldId="457"/>
        </pc:sldMkLst>
        <pc:spChg chg="add 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" creationId="{4655DA8E-9C6B-A740-BD96-A8DA897F7B8F}"/>
          </ac:spMkLst>
        </pc:spChg>
        <pc:spChg chg="add mod">
          <ac:chgData name="Jorg Liebeherr" userId="4e70e616cda3882f" providerId="LiveId" clId="{1181EDB7-6307-194C-B7A1-050151D3E416}" dt="2020-10-26T15:24:55.986" v="2397" actId="1076"/>
          <ac:spMkLst>
            <pc:docMk/>
            <pc:sldMk cId="1308183578" sldId="457"/>
            <ac:spMk id="4" creationId="{030DC7BD-75BD-694F-8814-155FCE02DD48}"/>
          </ac:spMkLst>
        </pc:spChg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1308183578" sldId="457"/>
            <ac:spMk id="5" creationId="{5537D35B-4F55-F74A-B945-95FBF7B3C152}"/>
          </ac:spMkLst>
        </pc:spChg>
        <pc:spChg chg="add mod">
          <ac:chgData name="Jorg Liebeherr" userId="4e70e616cda3882f" providerId="LiveId" clId="{1181EDB7-6307-194C-B7A1-050151D3E416}" dt="2020-10-26T15:25:10.124" v="2402" actId="20577"/>
          <ac:spMkLst>
            <pc:docMk/>
            <pc:sldMk cId="1308183578" sldId="457"/>
            <ac:spMk id="55" creationId="{9C2B7F8C-1E37-8C4C-83E9-5144CEE8CBBF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1308183578" sldId="457"/>
            <ac:spMk id="25602" creationId="{EAB42255-CC6E-F24E-A6BD-033E437EA5AD}"/>
          </ac:spMkLst>
        </pc:spChg>
        <pc:spChg chg="mod">
          <ac:chgData name="Jorg Liebeherr" userId="4e70e616cda3882f" providerId="LiveId" clId="{1181EDB7-6307-194C-B7A1-050151D3E416}" dt="2020-10-26T15:15:48.990" v="2241" actId="207"/>
          <ac:spMkLst>
            <pc:docMk/>
            <pc:sldMk cId="1308183578" sldId="457"/>
            <ac:spMk id="25603" creationId="{A0F7972C-8232-2045-9DF0-EB9CC3207B88}"/>
          </ac:spMkLst>
        </pc:spChg>
        <pc:spChg chg="mod">
          <ac:chgData name="Jorg Liebeherr" userId="4e70e616cda3882f" providerId="LiveId" clId="{1181EDB7-6307-194C-B7A1-050151D3E416}" dt="2020-10-26T15:32:19.056" v="2534" actId="20577"/>
          <ac:spMkLst>
            <pc:docMk/>
            <pc:sldMk cId="1308183578" sldId="457"/>
            <ac:spMk id="25604" creationId="{979538E8-D6CD-F044-8A03-C943492AFE4B}"/>
          </ac:spMkLst>
        </pc:spChg>
        <pc:spChg chg="add del">
          <ac:chgData name="Jorg Liebeherr" userId="4e70e616cda3882f" providerId="LiveId" clId="{1181EDB7-6307-194C-B7A1-050151D3E416}" dt="2020-10-26T15:16:42.972" v="2247" actId="478"/>
          <ac:spMkLst>
            <pc:docMk/>
            <pc:sldMk cId="1308183578" sldId="457"/>
            <ac:spMk id="25606" creationId="{4F95E163-AB1E-E84A-95CC-2382CD6779FD}"/>
          </ac:spMkLst>
        </pc:spChg>
        <pc:spChg chg="mod">
          <ac:chgData name="Jorg Liebeherr" userId="4e70e616cda3882f" providerId="LiveId" clId="{1181EDB7-6307-194C-B7A1-050151D3E416}" dt="2020-10-26T15:21:47.382" v="2341" actId="1037"/>
          <ac:spMkLst>
            <pc:docMk/>
            <pc:sldMk cId="1308183578" sldId="457"/>
            <ac:spMk id="25609" creationId="{99666A0D-CAEC-7A4D-9183-1773C4F4C40B}"/>
          </ac:spMkLst>
        </pc:spChg>
        <pc:spChg chg="mod">
          <ac:chgData name="Jorg Liebeherr" userId="4e70e616cda3882f" providerId="LiveId" clId="{1181EDB7-6307-194C-B7A1-050151D3E416}" dt="2020-10-26T15:21:47.382" v="2341" actId="1037"/>
          <ac:spMkLst>
            <pc:docMk/>
            <pc:sldMk cId="1308183578" sldId="457"/>
            <ac:spMk id="25610" creationId="{7A10D564-28F2-3D4F-955E-97E696C95B9E}"/>
          </ac:spMkLst>
        </pc:spChg>
        <pc:spChg chg="mod">
          <ac:chgData name="Jorg Liebeherr" userId="4e70e616cda3882f" providerId="LiveId" clId="{1181EDB7-6307-194C-B7A1-050151D3E416}" dt="2020-10-26T15:21:47.382" v="2341" actId="1037"/>
          <ac:spMkLst>
            <pc:docMk/>
            <pc:sldMk cId="1308183578" sldId="457"/>
            <ac:spMk id="25612" creationId="{F0E49EA1-37C1-B14D-8B03-E4D5818E7F21}"/>
          </ac:spMkLst>
        </pc:spChg>
        <pc:spChg chg="mod">
          <ac:chgData name="Jorg Liebeherr" userId="4e70e616cda3882f" providerId="LiveId" clId="{1181EDB7-6307-194C-B7A1-050151D3E416}" dt="2020-10-26T15:21:55.814" v="2362" actId="1037"/>
          <ac:spMkLst>
            <pc:docMk/>
            <pc:sldMk cId="1308183578" sldId="457"/>
            <ac:spMk id="25615" creationId="{ACD22044-8948-9641-889F-5E391936768D}"/>
          </ac:spMkLst>
        </pc:spChg>
        <pc:spChg chg="mod">
          <ac:chgData name="Jorg Liebeherr" userId="4e70e616cda3882f" providerId="LiveId" clId="{1181EDB7-6307-194C-B7A1-050151D3E416}" dt="2020-10-26T15:21:55.814" v="2362" actId="1037"/>
          <ac:spMkLst>
            <pc:docMk/>
            <pc:sldMk cId="1308183578" sldId="457"/>
            <ac:spMk id="25616" creationId="{9379F515-FB9C-9348-B4A0-A71CB35E7EC5}"/>
          </ac:spMkLst>
        </pc:spChg>
        <pc:spChg chg="mod">
          <ac:chgData name="Jorg Liebeherr" userId="4e70e616cda3882f" providerId="LiveId" clId="{1181EDB7-6307-194C-B7A1-050151D3E416}" dt="2020-10-26T15:21:55.814" v="2362" actId="1037"/>
          <ac:spMkLst>
            <pc:docMk/>
            <pc:sldMk cId="1308183578" sldId="457"/>
            <ac:spMk id="25618" creationId="{F3A15911-733C-8544-9EC0-2FD6A732D2A8}"/>
          </ac:spMkLst>
        </pc:spChg>
        <pc:spChg chg="mod">
          <ac:chgData name="Jorg Liebeherr" userId="4e70e616cda3882f" providerId="LiveId" clId="{1181EDB7-6307-194C-B7A1-050151D3E416}" dt="2020-10-26T15:18:37.009" v="2260" actId="207"/>
          <ac:spMkLst>
            <pc:docMk/>
            <pc:sldMk cId="1308183578" sldId="457"/>
            <ac:spMk id="25627" creationId="{20ADE0CA-A7B7-784F-98CE-BD82CD508003}"/>
          </ac:spMkLst>
        </pc:spChg>
        <pc:spChg chg="mod">
          <ac:chgData name="Jorg Liebeherr" userId="4e70e616cda3882f" providerId="LiveId" clId="{1181EDB7-6307-194C-B7A1-050151D3E416}" dt="2020-10-26T15:18:41.007" v="2261" actId="208"/>
          <ac:spMkLst>
            <pc:docMk/>
            <pc:sldMk cId="1308183578" sldId="457"/>
            <ac:spMk id="25628" creationId="{400F584B-385C-194F-B9F9-3E73516F11C6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29" creationId="{9628B8A8-5A07-F64E-A74F-B8AA23C11559}"/>
          </ac:spMkLst>
        </pc:spChg>
        <pc:spChg chg="mod">
          <ac:chgData name="Jorg Liebeherr" userId="4e70e616cda3882f" providerId="LiveId" clId="{1181EDB7-6307-194C-B7A1-050151D3E416}" dt="2020-10-26T15:18:19.558" v="2257" actId="208"/>
          <ac:spMkLst>
            <pc:docMk/>
            <pc:sldMk cId="1308183578" sldId="457"/>
            <ac:spMk id="25630" creationId="{E0F50A0C-76EE-DF46-AFE4-652323C499E7}"/>
          </ac:spMkLst>
        </pc:spChg>
        <pc:spChg chg="mod">
          <ac:chgData name="Jorg Liebeherr" userId="4e70e616cda3882f" providerId="LiveId" clId="{1181EDB7-6307-194C-B7A1-050151D3E416}" dt="2020-10-26T15:23:44.735" v="2376" actId="208"/>
          <ac:spMkLst>
            <pc:docMk/>
            <pc:sldMk cId="1308183578" sldId="457"/>
            <ac:spMk id="25631" creationId="{4FD7A304-4CB0-8046-ADB2-ED5ECFF912A0}"/>
          </ac:spMkLst>
        </pc:spChg>
        <pc:spChg chg="mod">
          <ac:chgData name="Jorg Liebeherr" userId="4e70e616cda3882f" providerId="LiveId" clId="{1181EDB7-6307-194C-B7A1-050151D3E416}" dt="2020-10-26T15:23:34.568" v="2375" actId="208"/>
          <ac:spMkLst>
            <pc:docMk/>
            <pc:sldMk cId="1308183578" sldId="457"/>
            <ac:spMk id="25632" creationId="{69DAF013-0474-B24D-A396-C1BAC48F4A59}"/>
          </ac:spMkLst>
        </pc:spChg>
        <pc:spChg chg="mod">
          <ac:chgData name="Jorg Liebeherr" userId="4e70e616cda3882f" providerId="LiveId" clId="{1181EDB7-6307-194C-B7A1-050151D3E416}" dt="2020-10-26T15:23:04.935" v="2372" actId="208"/>
          <ac:spMkLst>
            <pc:docMk/>
            <pc:sldMk cId="1308183578" sldId="457"/>
            <ac:spMk id="25633" creationId="{7634C8C5-83F1-A54C-9764-3DE71010F551}"/>
          </ac:spMkLst>
        </pc:spChg>
        <pc:spChg chg="mod">
          <ac:chgData name="Jorg Liebeherr" userId="4e70e616cda3882f" providerId="LiveId" clId="{1181EDB7-6307-194C-B7A1-050151D3E416}" dt="2020-10-26T15:22:34.543" v="2366" actId="208"/>
          <ac:spMkLst>
            <pc:docMk/>
            <pc:sldMk cId="1308183578" sldId="457"/>
            <ac:spMk id="25634" creationId="{AC34B23D-3658-084A-B90D-6BF1667181F6}"/>
          </ac:spMkLst>
        </pc:spChg>
        <pc:spChg chg="mod">
          <ac:chgData name="Jorg Liebeherr" userId="4e70e616cda3882f" providerId="LiveId" clId="{1181EDB7-6307-194C-B7A1-050151D3E416}" dt="2020-10-26T15:22:59.530" v="2371" actId="208"/>
          <ac:spMkLst>
            <pc:docMk/>
            <pc:sldMk cId="1308183578" sldId="457"/>
            <ac:spMk id="25635" creationId="{AED89C8F-26C0-114A-842D-5DDACDAA6597}"/>
          </ac:spMkLst>
        </pc:spChg>
        <pc:spChg chg="mod">
          <ac:chgData name="Jorg Liebeherr" userId="4e70e616cda3882f" providerId="LiveId" clId="{1181EDB7-6307-194C-B7A1-050151D3E416}" dt="2020-10-26T15:22:47.655" v="2369" actId="208"/>
          <ac:spMkLst>
            <pc:docMk/>
            <pc:sldMk cId="1308183578" sldId="457"/>
            <ac:spMk id="25636" creationId="{58BB2264-66FA-8D4A-A2E5-5DBF7B3404B7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42" creationId="{D32B7AC6-D10B-E44D-A812-F25382A5BDEA}"/>
          </ac:spMkLst>
        </pc:spChg>
        <pc:spChg chg="mod">
          <ac:chgData name="Jorg Liebeherr" userId="4e70e616cda3882f" providerId="LiveId" clId="{1181EDB7-6307-194C-B7A1-050151D3E416}" dt="2020-10-26T15:18:51.183" v="2263" actId="208"/>
          <ac:spMkLst>
            <pc:docMk/>
            <pc:sldMk cId="1308183578" sldId="457"/>
            <ac:spMk id="25643" creationId="{D35C1DCC-F831-D84A-9355-CFB0FBF4FA01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44" creationId="{8F78F89F-6EFE-DD49-A2F7-9CC8C463F35C}"/>
          </ac:spMkLst>
        </pc:spChg>
        <pc:spChg chg="mod">
          <ac:chgData name="Jorg Liebeherr" userId="4e70e616cda3882f" providerId="LiveId" clId="{1181EDB7-6307-194C-B7A1-050151D3E416}" dt="2020-10-26T15:18:32.632" v="2259" actId="208"/>
          <ac:spMkLst>
            <pc:docMk/>
            <pc:sldMk cId="1308183578" sldId="457"/>
            <ac:spMk id="25645" creationId="{3E97A878-37C3-5344-9870-2F11E80C2871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46" creationId="{BAB8293A-7F82-C744-9873-7D2A69B03AE6}"/>
          </ac:spMkLst>
        </pc:spChg>
        <pc:spChg chg="mod">
          <ac:chgData name="Jorg Liebeherr" userId="4e70e616cda3882f" providerId="LiveId" clId="{1181EDB7-6307-194C-B7A1-050151D3E416}" dt="2020-10-26T15:18:28.911" v="2258" actId="208"/>
          <ac:spMkLst>
            <pc:docMk/>
            <pc:sldMk cId="1308183578" sldId="457"/>
            <ac:spMk id="25647" creationId="{DA6DD40B-24F1-7B4E-BE3A-E7E23C9EB787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48" creationId="{1B86AB76-A893-7446-A654-C0F5F9E75384}"/>
          </ac:spMkLst>
        </pc:spChg>
        <pc:spChg chg="mod">
          <ac:chgData name="Jorg Liebeherr" userId="4e70e616cda3882f" providerId="LiveId" clId="{1181EDB7-6307-194C-B7A1-050151D3E416}" dt="2020-10-26T15:18:46.856" v="2262" actId="208"/>
          <ac:spMkLst>
            <pc:docMk/>
            <pc:sldMk cId="1308183578" sldId="457"/>
            <ac:spMk id="25649" creationId="{8C7E91CC-787E-3E41-8FE7-595883B07E75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50" creationId="{01E78A51-6935-5A40-ABB6-3586428B6F10}"/>
          </ac:spMkLst>
        </pc:spChg>
        <pc:spChg chg="mod">
          <ac:chgData name="Jorg Liebeherr" userId="4e70e616cda3882f" providerId="LiveId" clId="{1181EDB7-6307-194C-B7A1-050151D3E416}" dt="2020-10-26T15:22:12.950" v="2364" actId="208"/>
          <ac:spMkLst>
            <pc:docMk/>
            <pc:sldMk cId="1308183578" sldId="457"/>
            <ac:spMk id="25651" creationId="{A66EE715-A7D8-5D4D-A619-4F99579489F9}"/>
          </ac:spMkLst>
        </pc:spChg>
        <pc:spChg chg="del mod">
          <ac:chgData name="Jorg Liebeherr" userId="4e70e616cda3882f" providerId="LiveId" clId="{1181EDB7-6307-194C-B7A1-050151D3E416}" dt="2020-10-26T15:28:45.898" v="2419" actId="478"/>
          <ac:spMkLst>
            <pc:docMk/>
            <pc:sldMk cId="1308183578" sldId="457"/>
            <ac:spMk id="333870" creationId="{1DB62130-1EDE-5F44-9AFF-A690223A6D3C}"/>
          </ac:spMkLst>
        </pc:spChg>
        <pc:spChg chg="del mod">
          <ac:chgData name="Jorg Liebeherr" userId="4e70e616cda3882f" providerId="LiveId" clId="{1181EDB7-6307-194C-B7A1-050151D3E416}" dt="2020-10-26T15:28:43.564" v="2418" actId="478"/>
          <ac:spMkLst>
            <pc:docMk/>
            <pc:sldMk cId="1308183578" sldId="457"/>
            <ac:spMk id="333890" creationId="{79E9E39D-C5BE-654B-9EFE-0BA198958337}"/>
          </ac:spMkLst>
        </pc:spChg>
        <pc:grpChg chg="mod">
          <ac:chgData name="Jorg Liebeherr" userId="4e70e616cda3882f" providerId="LiveId" clId="{1181EDB7-6307-194C-B7A1-050151D3E416}" dt="2020-10-26T15:22:48.175" v="2370" actId="207"/>
          <ac:grpSpMkLst>
            <pc:docMk/>
            <pc:sldMk cId="1308183578" sldId="457"/>
            <ac:grpSpMk id="333868" creationId="{ED688682-B06E-4B4F-8C8F-0B08AC2F608D}"/>
          </ac:grpSpMkLst>
        </pc:grpChg>
        <pc:grpChg chg="mod">
          <ac:chgData name="Jorg Liebeherr" userId="4e70e616cda3882f" providerId="LiveId" clId="{1181EDB7-6307-194C-B7A1-050151D3E416}" dt="2020-10-26T15:27:08.518" v="2412" actId="1076"/>
          <ac:grpSpMkLst>
            <pc:docMk/>
            <pc:sldMk cId="1308183578" sldId="457"/>
            <ac:grpSpMk id="333869" creationId="{8231209A-BFE8-9D46-8A67-56F5E9C54534}"/>
          </ac:grpSpMkLst>
        </pc:grpChg>
        <pc:grpChg chg="mod">
          <ac:chgData name="Jorg Liebeherr" userId="4e70e616cda3882f" providerId="LiveId" clId="{1181EDB7-6307-194C-B7A1-050151D3E416}" dt="2020-10-26T15:29:12.282" v="2420" actId="1076"/>
          <ac:grpSpMkLst>
            <pc:docMk/>
            <pc:sldMk cId="1308183578" sldId="457"/>
            <ac:grpSpMk id="333871" creationId="{43BDB1F0-FE29-2147-9952-22E69D4FB367}"/>
          </ac:grpSpMkLst>
        </pc:grpChg>
        <pc:grpChg chg="mod">
          <ac:chgData name="Jorg Liebeherr" userId="4e70e616cda3882f" providerId="LiveId" clId="{1181EDB7-6307-194C-B7A1-050151D3E416}" dt="2020-10-26T15:29:26.867" v="2422" actId="1076"/>
          <ac:grpSpMkLst>
            <pc:docMk/>
            <pc:sldMk cId="1308183578" sldId="457"/>
            <ac:grpSpMk id="333884" creationId="{3FE64849-623F-3C4C-8118-FB1EB11DFD71}"/>
          </ac:grpSpMkLst>
        </pc:grpChg>
        <pc:grpChg chg="mod">
          <ac:chgData name="Jorg Liebeherr" userId="4e70e616cda3882f" providerId="LiveId" clId="{1181EDB7-6307-194C-B7A1-050151D3E416}" dt="2020-10-26T15:29:19.906" v="2421" actId="1076"/>
          <ac:grpSpMkLst>
            <pc:docMk/>
            <pc:sldMk cId="1308183578" sldId="457"/>
            <ac:grpSpMk id="333891" creationId="{5DD2582A-8F62-E045-8006-C8DBFF6AEE70}"/>
          </ac:grpSpMkLst>
        </pc:grpChg>
        <pc:graphicFrameChg chg="add mod modGraphic">
          <ac:chgData name="Jorg Liebeherr" userId="4e70e616cda3882f" providerId="LiveId" clId="{1181EDB7-6307-194C-B7A1-050151D3E416}" dt="2020-10-26T15:20:40.091" v="2302" actId="14734"/>
          <ac:graphicFrameMkLst>
            <pc:docMk/>
            <pc:sldMk cId="1308183578" sldId="457"/>
            <ac:graphicFrameMk id="3" creationId="{2F04BE56-0F0B-1F42-9AAA-5995ED586A5D}"/>
          </ac:graphicFrameMkLst>
        </pc:graphicFrameChg>
      </pc:sldChg>
      <pc:sldChg chg="addSp delSp modSp add delAnim">
        <pc:chgData name="Jorg Liebeherr" userId="4e70e616cda3882f" providerId="LiveId" clId="{1181EDB7-6307-194C-B7A1-050151D3E416}" dt="2020-10-26T19:06:09.032" v="2765"/>
        <pc:sldMkLst>
          <pc:docMk/>
          <pc:sldMk cId="1004657146" sldId="458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1004657146" sldId="458"/>
            <ac:spMk id="2" creationId="{D25FE933-B89F-4E49-850C-E6CC7C321C4E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26" creationId="{95B95708-F549-4342-8268-97C181F0A9D7}"/>
          </ac:spMkLst>
        </pc:spChg>
        <pc:spChg chg="mod">
          <ac:chgData name="Jorg Liebeherr" userId="4e70e616cda3882f" providerId="LiveId" clId="{1181EDB7-6307-194C-B7A1-050151D3E416}" dt="2020-10-26T15:32:05.849" v="2530" actId="20577"/>
          <ac:spMkLst>
            <pc:docMk/>
            <pc:sldMk cId="1004657146" sldId="458"/>
            <ac:spMk id="26627" creationId="{5FA8C15F-359C-9E48-B594-9C54402BB123}"/>
          </ac:spMkLst>
        </pc:spChg>
        <pc:spChg chg="mod">
          <ac:chgData name="Jorg Liebeherr" userId="4e70e616cda3882f" providerId="LiveId" clId="{1181EDB7-6307-194C-B7A1-050151D3E416}" dt="2020-10-26T15:30:20.037" v="2430" actId="20577"/>
          <ac:spMkLst>
            <pc:docMk/>
            <pc:sldMk cId="1004657146" sldId="458"/>
            <ac:spMk id="26628" creationId="{4092B170-03FA-0245-BA28-BD6C8F3EAC1F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30" creationId="{9169F574-54A5-C64F-A996-AE9083DE56D8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33" creationId="{455F08C2-6492-1F4E-9A11-84DE24A80532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34" creationId="{670CBD5D-9EDB-154A-A7CE-DD9BE8E8D687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36" creationId="{5D51197E-181A-1B41-9CDC-0419A3DED2BC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39" creationId="{D67FD8DE-BA9C-444E-86D4-DF98B6E41127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40" creationId="{5006063B-8D41-DC44-B58E-33FDDBA59DAD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42" creationId="{614FEDF3-7C67-FD49-B134-56FB3F006145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43" creationId="{B2AC5B9D-35C1-184D-9CEB-AFFB628C96AC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334896" creationId="{09E23C9E-D74C-DA40-83C2-36EDA187E0BF}"/>
          </ac:spMkLst>
        </pc:spChg>
        <pc:grpChg chg="del">
          <ac:chgData name="Jorg Liebeherr" userId="4e70e616cda3882f" providerId="LiveId" clId="{1181EDB7-6307-194C-B7A1-050151D3E416}" dt="2020-10-26T15:30:44.135" v="2432" actId="478"/>
          <ac:grpSpMkLst>
            <pc:docMk/>
            <pc:sldMk cId="1004657146" sldId="458"/>
            <ac:grpSpMk id="334887" creationId="{CCB633EF-20AD-2344-A33C-66FDC162C56E}"/>
          </ac:grpSpMkLst>
        </pc:grpChg>
        <pc:grpChg chg="del">
          <ac:chgData name="Jorg Liebeherr" userId="4e70e616cda3882f" providerId="LiveId" clId="{1181EDB7-6307-194C-B7A1-050151D3E416}" dt="2020-10-26T15:30:44.135" v="2432" actId="478"/>
          <ac:grpSpMkLst>
            <pc:docMk/>
            <pc:sldMk cId="1004657146" sldId="458"/>
            <ac:grpSpMk id="334890" creationId="{25E94696-D23D-9E4F-90C9-F5350F02B384}"/>
          </ac:grpSpMkLst>
        </pc:grp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31" creationId="{3D84525E-64C3-A442-9FA1-4498964F1CE9}"/>
          </ac:cxnSpMkLst>
        </pc:cxn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32" creationId="{551E1BF1-26CF-574F-B7D8-B8D3AE060445}"/>
          </ac:cxnSpMkLst>
        </pc:cxn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35" creationId="{97FDAC3C-F3B1-A94D-86E9-5EBBF16538ED}"/>
          </ac:cxnSpMkLst>
        </pc:cxn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37" creationId="{16E69608-D733-5641-9620-C25B1443E449}"/>
          </ac:cxnSpMkLst>
        </pc:cxn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38" creationId="{40361A74-446A-2845-9FE3-BCD7F2CC042F}"/>
          </ac:cxnSpMkLst>
        </pc:cxn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41" creationId="{CA6A4CF3-F05C-F94A-AEFC-7BB7CCB691A6}"/>
          </ac:cxnSpMkLst>
        </pc:cxn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407320212" sldId="459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407320212" sldId="459"/>
            <ac:spMk id="2" creationId="{69B5B131-FA53-AA44-BCE3-306899B7968B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407320212" sldId="459"/>
            <ac:spMk id="27650" creationId="{33801F75-1DFE-4942-8DCF-AC97957684D4}"/>
          </ac:spMkLst>
        </pc:spChg>
        <pc:spChg chg="mod">
          <ac:chgData name="Jorg Liebeherr" userId="4e70e616cda3882f" providerId="LiveId" clId="{1181EDB7-6307-194C-B7A1-050151D3E416}" dt="2020-10-26T15:32:38.477" v="2538" actId="5793"/>
          <ac:spMkLst>
            <pc:docMk/>
            <pc:sldMk cId="407320212" sldId="459"/>
            <ac:spMk id="27653" creationId="{EFCDFB0B-ADB8-2E4A-94BB-D88C3FFC9641}"/>
          </ac:spMkLst>
        </pc:spChg>
        <pc:graphicFrameChg chg="mod">
          <ac:chgData name="Jorg Liebeherr" userId="4e70e616cda3882f" providerId="LiveId" clId="{1181EDB7-6307-194C-B7A1-050151D3E416}" dt="2020-10-26T15:32:32.232" v="2536" actId="1076"/>
          <ac:graphicFrameMkLst>
            <pc:docMk/>
            <pc:sldMk cId="407320212" sldId="459"/>
            <ac:graphicFrameMk id="41987" creationId="{3EE966A1-E5C3-6246-B87A-CF8026F8BCE8}"/>
          </ac:graphicFrameMkLst>
        </pc:graphicFrame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669038832" sldId="460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669038832" sldId="460"/>
            <ac:spMk id="2" creationId="{78F6C56C-F5D5-9F4F-AB86-C6BD494F66C8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669038832" sldId="460"/>
            <ac:spMk id="28674" creationId="{B19F651D-5CBE-2F46-BAE5-089CF5ADADE5}"/>
          </ac:spMkLst>
        </pc:spChg>
        <pc:spChg chg="mod">
          <ac:chgData name="Jorg Liebeherr" userId="4e70e616cda3882f" providerId="LiveId" clId="{1181EDB7-6307-194C-B7A1-050151D3E416}" dt="2020-10-26T15:35:20.539" v="2568" actId="20577"/>
          <ac:spMkLst>
            <pc:docMk/>
            <pc:sldMk cId="669038832" sldId="460"/>
            <ac:spMk id="28675" creationId="{9B7F9B5F-D7F5-F74C-89DE-D93573908EA4}"/>
          </ac:spMkLst>
        </pc:spChg>
        <pc:spChg chg="mod">
          <ac:chgData name="Jorg Liebeherr" userId="4e70e616cda3882f" providerId="LiveId" clId="{1181EDB7-6307-194C-B7A1-050151D3E416}" dt="2020-10-26T15:33:33.642" v="2543" actId="20577"/>
          <ac:spMkLst>
            <pc:docMk/>
            <pc:sldMk cId="669038832" sldId="460"/>
            <ac:spMk id="28676" creationId="{654F6C24-9E5F-9144-A243-9E133122DB94}"/>
          </ac:spMkLst>
        </pc:spChg>
      </pc:sldChg>
      <pc:sldChg chg="modSp add del">
        <pc:chgData name="Jorg Liebeherr" userId="4e70e616cda3882f" providerId="LiveId" clId="{1181EDB7-6307-194C-B7A1-050151D3E416}" dt="2020-10-26T15:42:35.666" v="2587" actId="2696"/>
        <pc:sldMkLst>
          <pc:docMk/>
          <pc:sldMk cId="354790062" sldId="461"/>
        </pc:sldMkLst>
        <pc:spChg chg="mod">
          <ac:chgData name="Jorg Liebeherr" userId="4e70e616cda3882f" providerId="LiveId" clId="{1181EDB7-6307-194C-B7A1-050151D3E416}" dt="2020-10-26T15:41:36.892" v="2569" actId="1076"/>
          <ac:spMkLst>
            <pc:docMk/>
            <pc:sldMk cId="354790062" sldId="461"/>
            <ac:spMk id="29699" creationId="{938795DA-5560-F446-A456-2800403BB229}"/>
          </ac:spMkLst>
        </pc:spChg>
        <pc:spChg chg="mod">
          <ac:chgData name="Jorg Liebeherr" userId="4e70e616cda3882f" providerId="LiveId" clId="{1181EDB7-6307-194C-B7A1-050151D3E416}" dt="2020-10-26T13:41:09.579" v="4" actId="27636"/>
          <ac:spMkLst>
            <pc:docMk/>
            <pc:sldMk cId="354790062" sldId="461"/>
            <ac:spMk id="29700" creationId="{480B54C7-2E2A-7B4D-8DDA-60E2E424A687}"/>
          </ac:spMkLst>
        </pc:spChg>
      </pc:sldChg>
      <pc:sldChg chg="add del">
        <pc:chgData name="Jorg Liebeherr" userId="4e70e616cda3882f" providerId="LiveId" clId="{1181EDB7-6307-194C-B7A1-050151D3E416}" dt="2020-10-26T15:42:34.344" v="2585" actId="2696"/>
        <pc:sldMkLst>
          <pc:docMk/>
          <pc:sldMk cId="4280450626" sldId="462"/>
        </pc:sldMkLst>
      </pc:sldChg>
      <pc:sldChg chg="add del">
        <pc:chgData name="Jorg Liebeherr" userId="4e70e616cda3882f" providerId="LiveId" clId="{1181EDB7-6307-194C-B7A1-050151D3E416}" dt="2020-10-26T15:42:35.204" v="2586" actId="2696"/>
        <pc:sldMkLst>
          <pc:docMk/>
          <pc:sldMk cId="197127307" sldId="463"/>
        </pc:sldMkLst>
      </pc:sldChg>
      <pc:sldChg chg="modSp add del">
        <pc:chgData name="Jorg Liebeherr" userId="4e70e616cda3882f" providerId="LiveId" clId="{1181EDB7-6307-194C-B7A1-050151D3E416}" dt="2020-10-26T15:42:32.611" v="2570" actId="2696"/>
        <pc:sldMkLst>
          <pc:docMk/>
          <pc:sldMk cId="2188031512" sldId="464"/>
        </pc:sldMkLst>
        <pc:spChg chg="mod">
          <ac:chgData name="Jorg Liebeherr" userId="4e70e616cda3882f" providerId="LiveId" clId="{1181EDB7-6307-194C-B7A1-050151D3E416}" dt="2020-10-26T13:41:09.632" v="5" actId="27636"/>
          <ac:spMkLst>
            <pc:docMk/>
            <pc:sldMk cId="2188031512" sldId="464"/>
            <ac:spMk id="32772" creationId="{30558B6F-1EBA-6C4C-A680-5B691B8E2C45}"/>
          </ac:spMkLst>
        </pc:spChg>
      </pc:sldChg>
      <pc:sldChg chg="modSp add del">
        <pc:chgData name="Jorg Liebeherr" userId="4e70e616cda3882f" providerId="LiveId" clId="{1181EDB7-6307-194C-B7A1-050151D3E416}" dt="2020-10-26T15:42:32.614" v="2571" actId="2696"/>
        <pc:sldMkLst>
          <pc:docMk/>
          <pc:sldMk cId="78154505" sldId="465"/>
        </pc:sldMkLst>
        <pc:spChg chg="mod">
          <ac:chgData name="Jorg Liebeherr" userId="4e70e616cda3882f" providerId="LiveId" clId="{1181EDB7-6307-194C-B7A1-050151D3E416}" dt="2020-10-26T13:41:09.644" v="6" actId="27636"/>
          <ac:spMkLst>
            <pc:docMk/>
            <pc:sldMk cId="78154505" sldId="465"/>
            <ac:spMk id="33796" creationId="{C95106E3-E74B-4C49-B5B1-A62D51C51E7D}"/>
          </ac:spMkLst>
        </pc:spChg>
      </pc:sldChg>
      <pc:sldChg chg="modSp add del">
        <pc:chgData name="Jorg Liebeherr" userId="4e70e616cda3882f" providerId="LiveId" clId="{1181EDB7-6307-194C-B7A1-050151D3E416}" dt="2020-10-26T15:42:32.617" v="2572" actId="2696"/>
        <pc:sldMkLst>
          <pc:docMk/>
          <pc:sldMk cId="781486036" sldId="466"/>
        </pc:sldMkLst>
        <pc:spChg chg="mod">
          <ac:chgData name="Jorg Liebeherr" userId="4e70e616cda3882f" providerId="LiveId" clId="{1181EDB7-6307-194C-B7A1-050151D3E416}" dt="2020-10-26T13:41:09.704" v="7" actId="27636"/>
          <ac:spMkLst>
            <pc:docMk/>
            <pc:sldMk cId="781486036" sldId="466"/>
            <ac:spMk id="34820" creationId="{B9A26B52-0876-3B4D-A98D-B8C69C488D1F}"/>
          </ac:spMkLst>
        </pc:spChg>
      </pc:sldChg>
      <pc:sldChg chg="modSp add del">
        <pc:chgData name="Jorg Liebeherr" userId="4e70e616cda3882f" providerId="LiveId" clId="{1181EDB7-6307-194C-B7A1-050151D3E416}" dt="2020-10-26T15:42:32.621" v="2573" actId="2696"/>
        <pc:sldMkLst>
          <pc:docMk/>
          <pc:sldMk cId="2896415392" sldId="467"/>
        </pc:sldMkLst>
        <pc:spChg chg="mod">
          <ac:chgData name="Jorg Liebeherr" userId="4e70e616cda3882f" providerId="LiveId" clId="{1181EDB7-6307-194C-B7A1-050151D3E416}" dt="2020-10-26T13:41:09.722" v="8" actId="27636"/>
          <ac:spMkLst>
            <pc:docMk/>
            <pc:sldMk cId="2896415392" sldId="467"/>
            <ac:spMk id="35844" creationId="{D6C2626A-8B24-544B-9978-F4B70D5915BB}"/>
          </ac:spMkLst>
        </pc:spChg>
      </pc:sldChg>
      <pc:sldChg chg="modSp add del">
        <pc:chgData name="Jorg Liebeherr" userId="4e70e616cda3882f" providerId="LiveId" clId="{1181EDB7-6307-194C-B7A1-050151D3E416}" dt="2020-10-26T15:42:32.624" v="2574" actId="2696"/>
        <pc:sldMkLst>
          <pc:docMk/>
          <pc:sldMk cId="2529368204" sldId="468"/>
        </pc:sldMkLst>
        <pc:spChg chg="mod">
          <ac:chgData name="Jorg Liebeherr" userId="4e70e616cda3882f" providerId="LiveId" clId="{1181EDB7-6307-194C-B7A1-050151D3E416}" dt="2020-10-26T13:41:09.751" v="9" actId="27636"/>
          <ac:spMkLst>
            <pc:docMk/>
            <pc:sldMk cId="2529368204" sldId="468"/>
            <ac:spMk id="36867" creationId="{FB918B55-C1E1-AD4C-9BDF-1225DC199D16}"/>
          </ac:spMkLst>
        </pc:spChg>
      </pc:sldChg>
      <pc:sldChg chg="modSp add del">
        <pc:chgData name="Jorg Liebeherr" userId="4e70e616cda3882f" providerId="LiveId" clId="{1181EDB7-6307-194C-B7A1-050151D3E416}" dt="2020-10-26T15:42:32.628" v="2575" actId="2696"/>
        <pc:sldMkLst>
          <pc:docMk/>
          <pc:sldMk cId="2591508231" sldId="469"/>
        </pc:sldMkLst>
        <pc:spChg chg="mod">
          <ac:chgData name="Jorg Liebeherr" userId="4e70e616cda3882f" providerId="LiveId" clId="{1181EDB7-6307-194C-B7A1-050151D3E416}" dt="2020-10-26T13:41:09.843" v="10" actId="27636"/>
          <ac:spMkLst>
            <pc:docMk/>
            <pc:sldMk cId="2591508231" sldId="469"/>
            <ac:spMk id="37891" creationId="{4C7B597B-2A81-6C4F-A276-916F45B367A6}"/>
          </ac:spMkLst>
        </pc:spChg>
      </pc:sldChg>
      <pc:sldChg chg="add del">
        <pc:chgData name="Jorg Liebeherr" userId="4e70e616cda3882f" providerId="LiveId" clId="{1181EDB7-6307-194C-B7A1-050151D3E416}" dt="2020-10-26T15:42:32.634" v="2576" actId="2696"/>
        <pc:sldMkLst>
          <pc:docMk/>
          <pc:sldMk cId="72750935" sldId="470"/>
        </pc:sldMkLst>
      </pc:sldChg>
      <pc:sldChg chg="add del">
        <pc:chgData name="Jorg Liebeherr" userId="4e70e616cda3882f" providerId="LiveId" clId="{1181EDB7-6307-194C-B7A1-050151D3E416}" dt="2020-10-26T15:42:32.636" v="2577" actId="2696"/>
        <pc:sldMkLst>
          <pc:docMk/>
          <pc:sldMk cId="2694535100" sldId="471"/>
        </pc:sldMkLst>
      </pc:sldChg>
      <pc:sldChg chg="add del">
        <pc:chgData name="Jorg Liebeherr" userId="4e70e616cda3882f" providerId="LiveId" clId="{1181EDB7-6307-194C-B7A1-050151D3E416}" dt="2020-10-26T15:42:32.644" v="2578" actId="2696"/>
        <pc:sldMkLst>
          <pc:docMk/>
          <pc:sldMk cId="687691933" sldId="472"/>
        </pc:sldMkLst>
      </pc:sldChg>
      <pc:sldChg chg="add del">
        <pc:chgData name="Jorg Liebeherr" userId="4e70e616cda3882f" providerId="LiveId" clId="{1181EDB7-6307-194C-B7A1-050151D3E416}" dt="2020-10-26T19:02:05.540" v="2713" actId="2696"/>
        <pc:sldMkLst>
          <pc:docMk/>
          <pc:sldMk cId="2678324413" sldId="473"/>
        </pc:sldMkLst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370381037" sldId="474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370381037" sldId="474"/>
            <ac:spMk id="2" creationId="{699F76CA-21C8-2743-93A1-9757EFE7943B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370381037" sldId="474"/>
            <ac:spMk id="15362" creationId="{8569BDD9-6303-A648-B701-6D638BC86F1E}"/>
          </ac:spMkLst>
        </pc:spChg>
        <pc:spChg chg="mod">
          <ac:chgData name="Jorg Liebeherr" userId="4e70e616cda3882f" providerId="LiveId" clId="{1181EDB7-6307-194C-B7A1-050151D3E416}" dt="2020-10-26T19:05:00.227" v="2753" actId="207"/>
          <ac:spMkLst>
            <pc:docMk/>
            <pc:sldMk cId="370381037" sldId="474"/>
            <ac:spMk id="15364" creationId="{2FC04C08-40CF-F349-B2FA-A1D4F9EBEDF2}"/>
          </ac:spMkLst>
        </pc:spChg>
        <pc:spChg chg="del mod">
          <ac:chgData name="Jorg Liebeherr" userId="4e70e616cda3882f" providerId="LiveId" clId="{1181EDB7-6307-194C-B7A1-050151D3E416}" dt="2020-10-26T14:45:32.885" v="1060" actId="478"/>
          <ac:spMkLst>
            <pc:docMk/>
            <pc:sldMk cId="370381037" sldId="474"/>
            <ac:spMk id="15368" creationId="{48F39CA5-6EE9-DD4B-8646-69168544D0B2}"/>
          </ac:spMkLst>
        </pc:spChg>
        <pc:spChg chg="mod">
          <ac:chgData name="Jorg Liebeherr" userId="4e70e616cda3882f" providerId="LiveId" clId="{1181EDB7-6307-194C-B7A1-050151D3E416}" dt="2020-10-26T13:59:38.917" v="825" actId="1076"/>
          <ac:spMkLst>
            <pc:docMk/>
            <pc:sldMk cId="370381037" sldId="474"/>
            <ac:spMk id="15369" creationId="{71A9CC42-674F-004E-8A5A-2D77BAC8A541}"/>
          </ac:spMkLst>
        </pc:spChg>
        <pc:spChg chg="del mod">
          <ac:chgData name="Jorg Liebeherr" userId="4e70e616cda3882f" providerId="LiveId" clId="{1181EDB7-6307-194C-B7A1-050151D3E416}" dt="2020-10-26T14:45:32.885" v="1060" actId="478"/>
          <ac:spMkLst>
            <pc:docMk/>
            <pc:sldMk cId="370381037" sldId="474"/>
            <ac:spMk id="15370" creationId="{28B9B0B0-906D-434F-AD4A-0099676585FD}"/>
          </ac:spMkLst>
        </pc:spChg>
        <pc:spChg chg="del">
          <ac:chgData name="Jorg Liebeherr" userId="4e70e616cda3882f" providerId="LiveId" clId="{1181EDB7-6307-194C-B7A1-050151D3E416}" dt="2020-10-26T14:47:00.863" v="1071" actId="478"/>
          <ac:spMkLst>
            <pc:docMk/>
            <pc:sldMk cId="370381037" sldId="474"/>
            <ac:spMk id="15371" creationId="{5F2A1F49-6E7B-0F46-987C-CFD012BC8D68}"/>
          </ac:spMkLst>
        </pc:spChg>
        <pc:picChg chg="del mod">
          <ac:chgData name="Jorg Liebeherr" userId="4e70e616cda3882f" providerId="LiveId" clId="{1181EDB7-6307-194C-B7A1-050151D3E416}" dt="2020-10-26T14:21:47.488" v="872" actId="478"/>
          <ac:picMkLst>
            <pc:docMk/>
            <pc:sldMk cId="370381037" sldId="474"/>
            <ac:picMk id="28676" creationId="{8146BE69-34BF-BA40-A313-1BBF778FB843}"/>
          </ac:picMkLst>
        </pc:picChg>
        <pc:picChg chg="del">
          <ac:chgData name="Jorg Liebeherr" userId="4e70e616cda3882f" providerId="LiveId" clId="{1181EDB7-6307-194C-B7A1-050151D3E416}" dt="2020-10-26T14:21:49.963" v="873" actId="478"/>
          <ac:picMkLst>
            <pc:docMk/>
            <pc:sldMk cId="370381037" sldId="474"/>
            <ac:picMk id="28677" creationId="{BC29409D-96FB-9242-AE30-FB721D883FA4}"/>
          </ac:picMkLst>
        </pc:picChg>
      </pc:sldChg>
      <pc:sldChg chg="addSp delSp modSp add">
        <pc:chgData name="Jorg Liebeherr" userId="4e70e616cda3882f" providerId="LiveId" clId="{1181EDB7-6307-194C-B7A1-050151D3E416}" dt="2020-10-26T19:35:43.830" v="2766" actId="255"/>
        <pc:sldMkLst>
          <pc:docMk/>
          <pc:sldMk cId="847151758" sldId="476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847151758" sldId="476"/>
            <ac:spMk id="2" creationId="{5817BC5E-C5C9-1441-820C-69C5ED1EF3CA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847151758" sldId="476"/>
            <ac:spMk id="18434" creationId="{891EB15F-8724-0C40-9B26-152995CFCBA7}"/>
          </ac:spMkLst>
        </pc:spChg>
        <pc:spChg chg="mod">
          <ac:chgData name="Jorg Liebeherr" userId="4e70e616cda3882f" providerId="LiveId" clId="{1181EDB7-6307-194C-B7A1-050151D3E416}" dt="2020-10-26T19:35:43.830" v="2766" actId="255"/>
          <ac:spMkLst>
            <pc:docMk/>
            <pc:sldMk cId="847151758" sldId="476"/>
            <ac:spMk id="18435" creationId="{5BCA2475-681F-4A42-9568-3FB782775696}"/>
          </ac:spMkLst>
        </pc:spChg>
        <pc:spChg chg="mod">
          <ac:chgData name="Jorg Liebeherr" userId="4e70e616cda3882f" providerId="LiveId" clId="{1181EDB7-6307-194C-B7A1-050151D3E416}" dt="2020-10-26T14:55:49.685" v="1316" actId="27636"/>
          <ac:spMkLst>
            <pc:docMk/>
            <pc:sldMk cId="847151758" sldId="476"/>
            <ac:spMk id="18436" creationId="{4BBDF642-FF70-FA4A-9A78-E4AF5D09E231}"/>
          </ac:spMkLst>
        </pc:spChg>
        <pc:picChg chg="mod">
          <ac:chgData name="Jorg Liebeherr" userId="4e70e616cda3882f" providerId="LiveId" clId="{1181EDB7-6307-194C-B7A1-050151D3E416}" dt="2020-10-26T14:55:23.014" v="1303" actId="1076"/>
          <ac:picMkLst>
            <pc:docMk/>
            <pc:sldMk cId="847151758" sldId="476"/>
            <ac:picMk id="31748" creationId="{EEAAB221-8AC0-6E4E-851A-5C32AEE47EB9}"/>
          </ac:picMkLst>
        </pc:picChg>
      </pc:sldChg>
      <pc:sldChg chg="addSp delSp modSp add">
        <pc:chgData name="Jorg Liebeherr" userId="4e70e616cda3882f" providerId="LiveId" clId="{1181EDB7-6307-194C-B7A1-050151D3E416}" dt="2020-10-26T19:36:29.190" v="2799" actId="113"/>
        <pc:sldMkLst>
          <pc:docMk/>
          <pc:sldMk cId="918195967" sldId="477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918195967" sldId="477"/>
            <ac:spMk id="2" creationId="{BFC57A71-DDEF-8047-9A6E-F71A6D033AF3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918195967" sldId="477"/>
            <ac:spMk id="19458" creationId="{AE3DEED3-193A-D443-AD16-4A7E09D252DB}"/>
          </ac:spMkLst>
        </pc:spChg>
        <pc:spChg chg="mod">
          <ac:chgData name="Jorg Liebeherr" userId="4e70e616cda3882f" providerId="LiveId" clId="{1181EDB7-6307-194C-B7A1-050151D3E416}" dt="2020-10-26T19:36:22.798" v="2797" actId="20577"/>
          <ac:spMkLst>
            <pc:docMk/>
            <pc:sldMk cId="918195967" sldId="477"/>
            <ac:spMk id="19459" creationId="{52221E67-5FD7-BC40-8983-1FA9C5676007}"/>
          </ac:spMkLst>
        </pc:spChg>
        <pc:spChg chg="mod">
          <ac:chgData name="Jorg Liebeherr" userId="4e70e616cda3882f" providerId="LiveId" clId="{1181EDB7-6307-194C-B7A1-050151D3E416}" dt="2020-10-26T19:05:48.322" v="2761" actId="113"/>
          <ac:spMkLst>
            <pc:docMk/>
            <pc:sldMk cId="918195967" sldId="477"/>
            <ac:spMk id="19460" creationId="{9F764B19-4580-6247-A28A-05A6ED45149C}"/>
          </ac:spMkLst>
        </pc:spChg>
        <pc:spChg chg="mod">
          <ac:chgData name="Jorg Liebeherr" userId="4e70e616cda3882f" providerId="LiveId" clId="{1181EDB7-6307-194C-B7A1-050151D3E416}" dt="2020-10-26T19:36:29.190" v="2799" actId="113"/>
          <ac:spMkLst>
            <pc:docMk/>
            <pc:sldMk cId="918195967" sldId="477"/>
            <ac:spMk id="19461" creationId="{C8A2445E-3B63-8A4C-8F44-094090987B37}"/>
          </ac:spMkLst>
        </pc:sp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2929283644" sldId="478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2929283644" sldId="478"/>
            <ac:spMk id="2" creationId="{9F2F7635-AAC0-2E4A-B789-92566172E341}"/>
          </ac:spMkLst>
        </pc:spChg>
        <pc:spChg chg="add">
          <ac:chgData name="Jorg Liebeherr" userId="4e70e616cda3882f" providerId="LiveId" clId="{1181EDB7-6307-194C-B7A1-050151D3E416}" dt="2020-10-26T14:54:41.477" v="1278"/>
          <ac:spMkLst>
            <pc:docMk/>
            <pc:sldMk cId="2929283644" sldId="478"/>
            <ac:spMk id="315" creationId="{1DF7FAC8-2A52-814E-8DD4-1733274832B3}"/>
          </ac:spMkLst>
        </pc:spChg>
        <pc:spChg chg="add">
          <ac:chgData name="Jorg Liebeherr" userId="4e70e616cda3882f" providerId="LiveId" clId="{1181EDB7-6307-194C-B7A1-050151D3E416}" dt="2020-10-26T14:54:41.477" v="1278"/>
          <ac:spMkLst>
            <pc:docMk/>
            <pc:sldMk cId="2929283644" sldId="478"/>
            <ac:spMk id="317" creationId="{D08979D5-1EA1-6845-B0C9-384A436BEA95}"/>
          </ac:spMkLst>
        </pc:spChg>
        <pc:spChg chg="add">
          <ac:chgData name="Jorg Liebeherr" userId="4e70e616cda3882f" providerId="LiveId" clId="{1181EDB7-6307-194C-B7A1-050151D3E416}" dt="2020-10-26T14:54:41.477" v="1278"/>
          <ac:spMkLst>
            <pc:docMk/>
            <pc:sldMk cId="2929283644" sldId="478"/>
            <ac:spMk id="318" creationId="{39B6AE5B-AD9C-3D49-A38A-0024734658DB}"/>
          </ac:spMkLst>
        </pc:spChg>
        <pc:spChg chg="del mod">
          <ac:chgData name="Jorg Liebeherr" userId="4e70e616cda3882f" providerId="LiveId" clId="{1181EDB7-6307-194C-B7A1-050151D3E416}" dt="2020-10-26T19:06:04.705" v="2764"/>
          <ac:spMkLst>
            <pc:docMk/>
            <pc:sldMk cId="2929283644" sldId="478"/>
            <ac:spMk id="17410" creationId="{0F6371FB-9451-8043-980A-5A497A5671BA}"/>
          </ac:spMkLst>
        </pc:spChg>
        <pc:spChg chg="del">
          <ac:chgData name="Jorg Liebeherr" userId="4e70e616cda3882f" providerId="LiveId" clId="{1181EDB7-6307-194C-B7A1-050151D3E416}" dt="2020-10-26T14:54:40.837" v="1277" actId="478"/>
          <ac:spMkLst>
            <pc:docMk/>
            <pc:sldMk cId="2929283644" sldId="478"/>
            <ac:spMk id="17411" creationId="{CA899ADC-DBB2-FA46-B718-BB9222670F6C}"/>
          </ac:spMkLst>
        </pc:spChg>
        <pc:spChg chg="mod">
          <ac:chgData name="Jorg Liebeherr" userId="4e70e616cda3882f" providerId="LiveId" clId="{1181EDB7-6307-194C-B7A1-050151D3E416}" dt="2020-10-26T14:51:04.014" v="1238" actId="20577"/>
          <ac:spMkLst>
            <pc:docMk/>
            <pc:sldMk cId="2929283644" sldId="478"/>
            <ac:spMk id="17436" creationId="{5F9D876A-B367-D446-B936-9E9A0EFEC58A}"/>
          </ac:spMkLst>
        </pc:spChg>
        <pc:spChg chg="del">
          <ac:chgData name="Jorg Liebeherr" userId="4e70e616cda3882f" providerId="LiveId" clId="{1181EDB7-6307-194C-B7A1-050151D3E416}" dt="2020-10-26T14:54:40.837" v="1277" actId="478"/>
          <ac:spMkLst>
            <pc:docMk/>
            <pc:sldMk cId="2929283644" sldId="478"/>
            <ac:spMk id="17439" creationId="{79E80230-1333-0245-9A4D-DB08844CE180}"/>
          </ac:spMkLst>
        </pc:spChg>
        <pc:spChg chg="del mod">
          <ac:chgData name="Jorg Liebeherr" userId="4e70e616cda3882f" providerId="LiveId" clId="{1181EDB7-6307-194C-B7A1-050151D3E416}" dt="2020-10-26T14:54:40.837" v="1277" actId="478"/>
          <ac:spMkLst>
            <pc:docMk/>
            <pc:sldMk cId="2929283644" sldId="478"/>
            <ac:spMk id="17440" creationId="{8FCBAE51-92A3-B84C-A40D-4FE50E4D194E}"/>
          </ac:spMkLst>
        </pc:s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71" creationId="{56CFF7B1-D7A3-BB44-851C-940682C16047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99" creationId="{1490D353-C1D9-7644-A370-68646272F7AD}"/>
          </ac:grpSpMkLst>
        </pc:grpChg>
        <pc:grpChg chg="mod">
          <ac:chgData name="Jorg Liebeherr" userId="4e70e616cda3882f" providerId="LiveId" clId="{1181EDB7-6307-194C-B7A1-050151D3E416}" dt="2020-10-26T14:53:02.896" v="1254"/>
          <ac:grpSpMkLst>
            <pc:docMk/>
            <pc:sldMk cId="2929283644" sldId="478"/>
            <ac:grpSpMk id="100" creationId="{7055B328-DA4B-8847-82EE-B691E9198010}"/>
          </ac:grpSpMkLst>
        </pc:grpChg>
        <pc:grpChg chg="mod">
          <ac:chgData name="Jorg Liebeherr" userId="4e70e616cda3882f" providerId="LiveId" clId="{1181EDB7-6307-194C-B7A1-050151D3E416}" dt="2020-10-26T14:53:02.896" v="1254"/>
          <ac:grpSpMkLst>
            <pc:docMk/>
            <pc:sldMk cId="2929283644" sldId="478"/>
            <ac:grpSpMk id="101" creationId="{8C3EE592-04AE-5749-929C-F3D948EEA515}"/>
          </ac:grpSpMkLst>
        </pc:grpChg>
        <pc:grpChg chg="mod">
          <ac:chgData name="Jorg Liebeherr" userId="4e70e616cda3882f" providerId="LiveId" clId="{1181EDB7-6307-194C-B7A1-050151D3E416}" dt="2020-10-26T14:53:02.896" v="1254"/>
          <ac:grpSpMkLst>
            <pc:docMk/>
            <pc:sldMk cId="2929283644" sldId="478"/>
            <ac:grpSpMk id="102" creationId="{89C0F4F5-A9F3-704A-B4B0-2E39F4E80D84}"/>
          </ac:grpSpMkLst>
        </pc:grpChg>
        <pc:grpChg chg="mod">
          <ac:chgData name="Jorg Liebeherr" userId="4e70e616cda3882f" providerId="LiveId" clId="{1181EDB7-6307-194C-B7A1-050151D3E416}" dt="2020-10-26T14:53:02.896" v="1254"/>
          <ac:grpSpMkLst>
            <pc:docMk/>
            <pc:sldMk cId="2929283644" sldId="478"/>
            <ac:grpSpMk id="103" creationId="{EA502F6D-9DB3-5C4A-83ED-F7D7CAA49060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126" creationId="{FCD625DD-A129-D541-A903-C3EF908381CD}"/>
          </ac:grpSpMkLst>
        </pc:grpChg>
        <pc:grpChg chg="mod">
          <ac:chgData name="Jorg Liebeherr" userId="4e70e616cda3882f" providerId="LiveId" clId="{1181EDB7-6307-194C-B7A1-050151D3E416}" dt="2020-10-26T14:53:07.040" v="1256"/>
          <ac:grpSpMkLst>
            <pc:docMk/>
            <pc:sldMk cId="2929283644" sldId="478"/>
            <ac:grpSpMk id="127" creationId="{52C1B40D-6D96-8E45-A0E2-DB31AD2A95AA}"/>
          </ac:grpSpMkLst>
        </pc:grpChg>
        <pc:grpChg chg="mod">
          <ac:chgData name="Jorg Liebeherr" userId="4e70e616cda3882f" providerId="LiveId" clId="{1181EDB7-6307-194C-B7A1-050151D3E416}" dt="2020-10-26T14:53:07.040" v="1256"/>
          <ac:grpSpMkLst>
            <pc:docMk/>
            <pc:sldMk cId="2929283644" sldId="478"/>
            <ac:grpSpMk id="128" creationId="{9A7432F7-C0C8-9642-88DB-7618E57AC024}"/>
          </ac:grpSpMkLst>
        </pc:grpChg>
        <pc:grpChg chg="mod">
          <ac:chgData name="Jorg Liebeherr" userId="4e70e616cda3882f" providerId="LiveId" clId="{1181EDB7-6307-194C-B7A1-050151D3E416}" dt="2020-10-26T14:53:07.040" v="1256"/>
          <ac:grpSpMkLst>
            <pc:docMk/>
            <pc:sldMk cId="2929283644" sldId="478"/>
            <ac:grpSpMk id="129" creationId="{E6960A5E-3D7D-494C-B87B-94B5B280208F}"/>
          </ac:grpSpMkLst>
        </pc:grpChg>
        <pc:grpChg chg="mod">
          <ac:chgData name="Jorg Liebeherr" userId="4e70e616cda3882f" providerId="LiveId" clId="{1181EDB7-6307-194C-B7A1-050151D3E416}" dt="2020-10-26T14:53:07.040" v="1256"/>
          <ac:grpSpMkLst>
            <pc:docMk/>
            <pc:sldMk cId="2929283644" sldId="478"/>
            <ac:grpSpMk id="130" creationId="{CF11ABBA-8270-E94C-977A-FCCC1D937DEE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153" creationId="{2DA54CDE-7717-BD48-97EE-E22A2C0355E4}"/>
          </ac:grpSpMkLst>
        </pc:grpChg>
        <pc:grpChg chg="mod">
          <ac:chgData name="Jorg Liebeherr" userId="4e70e616cda3882f" providerId="LiveId" clId="{1181EDB7-6307-194C-B7A1-050151D3E416}" dt="2020-10-26T14:53:12.329" v="1258"/>
          <ac:grpSpMkLst>
            <pc:docMk/>
            <pc:sldMk cId="2929283644" sldId="478"/>
            <ac:grpSpMk id="154" creationId="{9693BD01-3A1B-6747-BCEF-E06D5F541B30}"/>
          </ac:grpSpMkLst>
        </pc:grpChg>
        <pc:grpChg chg="mod">
          <ac:chgData name="Jorg Liebeherr" userId="4e70e616cda3882f" providerId="LiveId" clId="{1181EDB7-6307-194C-B7A1-050151D3E416}" dt="2020-10-26T14:53:12.329" v="1258"/>
          <ac:grpSpMkLst>
            <pc:docMk/>
            <pc:sldMk cId="2929283644" sldId="478"/>
            <ac:grpSpMk id="155" creationId="{9D87D4DD-47AA-1F42-A72B-0B21E5F6DA80}"/>
          </ac:grpSpMkLst>
        </pc:grpChg>
        <pc:grpChg chg="mod">
          <ac:chgData name="Jorg Liebeherr" userId="4e70e616cda3882f" providerId="LiveId" clId="{1181EDB7-6307-194C-B7A1-050151D3E416}" dt="2020-10-26T14:53:12.329" v="1258"/>
          <ac:grpSpMkLst>
            <pc:docMk/>
            <pc:sldMk cId="2929283644" sldId="478"/>
            <ac:grpSpMk id="156" creationId="{4D6804BC-4BFF-EC45-962A-CD4187550681}"/>
          </ac:grpSpMkLst>
        </pc:grpChg>
        <pc:grpChg chg="mod">
          <ac:chgData name="Jorg Liebeherr" userId="4e70e616cda3882f" providerId="LiveId" clId="{1181EDB7-6307-194C-B7A1-050151D3E416}" dt="2020-10-26T14:53:12.329" v="1258"/>
          <ac:grpSpMkLst>
            <pc:docMk/>
            <pc:sldMk cId="2929283644" sldId="478"/>
            <ac:grpSpMk id="157" creationId="{E4FB7ECF-46D8-C341-AB1B-BCEE71A3CC36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180" creationId="{C0849B31-B8A8-FF49-98FA-3A17F2989CA9}"/>
          </ac:grpSpMkLst>
        </pc:grpChg>
        <pc:grpChg chg="mod">
          <ac:chgData name="Jorg Liebeherr" userId="4e70e616cda3882f" providerId="LiveId" clId="{1181EDB7-6307-194C-B7A1-050151D3E416}" dt="2020-10-26T14:53:30.556" v="1260"/>
          <ac:grpSpMkLst>
            <pc:docMk/>
            <pc:sldMk cId="2929283644" sldId="478"/>
            <ac:grpSpMk id="181" creationId="{79A7CB46-F980-6249-A128-F7EDB37596D9}"/>
          </ac:grpSpMkLst>
        </pc:grpChg>
        <pc:grpChg chg="mod">
          <ac:chgData name="Jorg Liebeherr" userId="4e70e616cda3882f" providerId="LiveId" clId="{1181EDB7-6307-194C-B7A1-050151D3E416}" dt="2020-10-26T14:53:30.556" v="1260"/>
          <ac:grpSpMkLst>
            <pc:docMk/>
            <pc:sldMk cId="2929283644" sldId="478"/>
            <ac:grpSpMk id="182" creationId="{96D28481-2667-6248-A855-C06AFA43DCA3}"/>
          </ac:grpSpMkLst>
        </pc:grpChg>
        <pc:grpChg chg="mod">
          <ac:chgData name="Jorg Liebeherr" userId="4e70e616cda3882f" providerId="LiveId" clId="{1181EDB7-6307-194C-B7A1-050151D3E416}" dt="2020-10-26T14:53:30.556" v="1260"/>
          <ac:grpSpMkLst>
            <pc:docMk/>
            <pc:sldMk cId="2929283644" sldId="478"/>
            <ac:grpSpMk id="183" creationId="{0B4D7DE0-93C4-144A-93E8-B662615C23D7}"/>
          </ac:grpSpMkLst>
        </pc:grpChg>
        <pc:grpChg chg="mod">
          <ac:chgData name="Jorg Liebeherr" userId="4e70e616cda3882f" providerId="LiveId" clId="{1181EDB7-6307-194C-B7A1-050151D3E416}" dt="2020-10-26T14:53:30.556" v="1260"/>
          <ac:grpSpMkLst>
            <pc:docMk/>
            <pc:sldMk cId="2929283644" sldId="478"/>
            <ac:grpSpMk id="184" creationId="{CB57BCA0-9684-364E-93CA-3FA24FFF2813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207" creationId="{95FD1DB1-9B6F-E949-B09D-4D84E9826418}"/>
          </ac:grpSpMkLst>
        </pc:grpChg>
        <pc:grpChg chg="mod">
          <ac:chgData name="Jorg Liebeherr" userId="4e70e616cda3882f" providerId="LiveId" clId="{1181EDB7-6307-194C-B7A1-050151D3E416}" dt="2020-10-26T14:54:06.507" v="1267"/>
          <ac:grpSpMkLst>
            <pc:docMk/>
            <pc:sldMk cId="2929283644" sldId="478"/>
            <ac:grpSpMk id="208" creationId="{AEFEAB31-6CEF-AC4E-9EC7-A4828F64515A}"/>
          </ac:grpSpMkLst>
        </pc:grpChg>
        <pc:grpChg chg="mod">
          <ac:chgData name="Jorg Liebeherr" userId="4e70e616cda3882f" providerId="LiveId" clId="{1181EDB7-6307-194C-B7A1-050151D3E416}" dt="2020-10-26T14:54:06.507" v="1267"/>
          <ac:grpSpMkLst>
            <pc:docMk/>
            <pc:sldMk cId="2929283644" sldId="478"/>
            <ac:grpSpMk id="209" creationId="{4B154485-C8DC-5E4B-B07C-E4ADF7D808F8}"/>
          </ac:grpSpMkLst>
        </pc:grpChg>
        <pc:grpChg chg="mod">
          <ac:chgData name="Jorg Liebeherr" userId="4e70e616cda3882f" providerId="LiveId" clId="{1181EDB7-6307-194C-B7A1-050151D3E416}" dt="2020-10-26T14:54:06.507" v="1267"/>
          <ac:grpSpMkLst>
            <pc:docMk/>
            <pc:sldMk cId="2929283644" sldId="478"/>
            <ac:grpSpMk id="210" creationId="{61DC83E1-F851-0B43-B135-CB3B1C248EAA}"/>
          </ac:grpSpMkLst>
        </pc:grpChg>
        <pc:grpChg chg="mod">
          <ac:chgData name="Jorg Liebeherr" userId="4e70e616cda3882f" providerId="LiveId" clId="{1181EDB7-6307-194C-B7A1-050151D3E416}" dt="2020-10-26T14:54:06.507" v="1267"/>
          <ac:grpSpMkLst>
            <pc:docMk/>
            <pc:sldMk cId="2929283644" sldId="478"/>
            <ac:grpSpMk id="211" creationId="{64142AD4-E0F2-1144-AE4E-4FF7799A5222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234" creationId="{5E3CB96B-6763-4F43-946E-2840B0D373E5}"/>
          </ac:grpSpMkLst>
        </pc:grpChg>
        <pc:grpChg chg="mod">
          <ac:chgData name="Jorg Liebeherr" userId="4e70e616cda3882f" providerId="LiveId" clId="{1181EDB7-6307-194C-B7A1-050151D3E416}" dt="2020-10-26T14:54:13.003" v="1269"/>
          <ac:grpSpMkLst>
            <pc:docMk/>
            <pc:sldMk cId="2929283644" sldId="478"/>
            <ac:grpSpMk id="235" creationId="{1B290AE6-A9A8-BB4E-813C-F8CD2249411E}"/>
          </ac:grpSpMkLst>
        </pc:grpChg>
        <pc:grpChg chg="mod">
          <ac:chgData name="Jorg Liebeherr" userId="4e70e616cda3882f" providerId="LiveId" clId="{1181EDB7-6307-194C-B7A1-050151D3E416}" dt="2020-10-26T14:54:13.003" v="1269"/>
          <ac:grpSpMkLst>
            <pc:docMk/>
            <pc:sldMk cId="2929283644" sldId="478"/>
            <ac:grpSpMk id="236" creationId="{7E8F6F3F-8127-964A-BAFE-A356A4969EC2}"/>
          </ac:grpSpMkLst>
        </pc:grpChg>
        <pc:grpChg chg="mod">
          <ac:chgData name="Jorg Liebeherr" userId="4e70e616cda3882f" providerId="LiveId" clId="{1181EDB7-6307-194C-B7A1-050151D3E416}" dt="2020-10-26T14:54:13.003" v="1269"/>
          <ac:grpSpMkLst>
            <pc:docMk/>
            <pc:sldMk cId="2929283644" sldId="478"/>
            <ac:grpSpMk id="237" creationId="{46B5A551-3610-F440-B9C0-5D95DA9637FC}"/>
          </ac:grpSpMkLst>
        </pc:grpChg>
        <pc:grpChg chg="mod">
          <ac:chgData name="Jorg Liebeherr" userId="4e70e616cda3882f" providerId="LiveId" clId="{1181EDB7-6307-194C-B7A1-050151D3E416}" dt="2020-10-26T14:54:13.003" v="1269"/>
          <ac:grpSpMkLst>
            <pc:docMk/>
            <pc:sldMk cId="2929283644" sldId="478"/>
            <ac:grpSpMk id="238" creationId="{CF84D3B7-C186-CF4A-981C-51A8E1B8E87F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261" creationId="{83A7F531-96CA-554B-8B50-576836033B32}"/>
          </ac:grpSpMkLst>
        </pc:grpChg>
        <pc:grpChg chg="mod">
          <ac:chgData name="Jorg Liebeherr" userId="4e70e616cda3882f" providerId="LiveId" clId="{1181EDB7-6307-194C-B7A1-050151D3E416}" dt="2020-10-26T14:54:20.683" v="1272"/>
          <ac:grpSpMkLst>
            <pc:docMk/>
            <pc:sldMk cId="2929283644" sldId="478"/>
            <ac:grpSpMk id="262" creationId="{467BACDF-92B4-3747-9204-210143EE8DA7}"/>
          </ac:grpSpMkLst>
        </pc:grpChg>
        <pc:grpChg chg="mod">
          <ac:chgData name="Jorg Liebeherr" userId="4e70e616cda3882f" providerId="LiveId" clId="{1181EDB7-6307-194C-B7A1-050151D3E416}" dt="2020-10-26T14:54:20.683" v="1272"/>
          <ac:grpSpMkLst>
            <pc:docMk/>
            <pc:sldMk cId="2929283644" sldId="478"/>
            <ac:grpSpMk id="263" creationId="{B6FBFB2D-F8DD-A14D-9DB2-0E7218F638DA}"/>
          </ac:grpSpMkLst>
        </pc:grpChg>
        <pc:grpChg chg="mod">
          <ac:chgData name="Jorg Liebeherr" userId="4e70e616cda3882f" providerId="LiveId" clId="{1181EDB7-6307-194C-B7A1-050151D3E416}" dt="2020-10-26T14:54:20.683" v="1272"/>
          <ac:grpSpMkLst>
            <pc:docMk/>
            <pc:sldMk cId="2929283644" sldId="478"/>
            <ac:grpSpMk id="264" creationId="{E3C932E7-FA48-D940-B142-B470EC31B678}"/>
          </ac:grpSpMkLst>
        </pc:grpChg>
        <pc:grpChg chg="mod">
          <ac:chgData name="Jorg Liebeherr" userId="4e70e616cda3882f" providerId="LiveId" clId="{1181EDB7-6307-194C-B7A1-050151D3E416}" dt="2020-10-26T14:54:20.683" v="1272"/>
          <ac:grpSpMkLst>
            <pc:docMk/>
            <pc:sldMk cId="2929283644" sldId="478"/>
            <ac:grpSpMk id="265" creationId="{31BE2E9C-84E1-8843-AE5C-9C0021C833D8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288" creationId="{6A96256C-AC6A-BF4E-B092-1550CB87A845}"/>
          </ac:grpSpMkLst>
        </pc:grpChg>
        <pc:grpChg chg="mod">
          <ac:chgData name="Jorg Liebeherr" userId="4e70e616cda3882f" providerId="LiveId" clId="{1181EDB7-6307-194C-B7A1-050151D3E416}" dt="2020-10-26T14:54:23.699" v="1274"/>
          <ac:grpSpMkLst>
            <pc:docMk/>
            <pc:sldMk cId="2929283644" sldId="478"/>
            <ac:grpSpMk id="289" creationId="{A649963D-D8F6-5342-9028-7257AC596F6C}"/>
          </ac:grpSpMkLst>
        </pc:grpChg>
        <pc:grpChg chg="mod">
          <ac:chgData name="Jorg Liebeherr" userId="4e70e616cda3882f" providerId="LiveId" clId="{1181EDB7-6307-194C-B7A1-050151D3E416}" dt="2020-10-26T14:54:23.699" v="1274"/>
          <ac:grpSpMkLst>
            <pc:docMk/>
            <pc:sldMk cId="2929283644" sldId="478"/>
            <ac:grpSpMk id="290" creationId="{4C6236AB-DF62-334D-9343-9076F57041B2}"/>
          </ac:grpSpMkLst>
        </pc:grpChg>
        <pc:grpChg chg="mod">
          <ac:chgData name="Jorg Liebeherr" userId="4e70e616cda3882f" providerId="LiveId" clId="{1181EDB7-6307-194C-B7A1-050151D3E416}" dt="2020-10-26T14:54:23.699" v="1274"/>
          <ac:grpSpMkLst>
            <pc:docMk/>
            <pc:sldMk cId="2929283644" sldId="478"/>
            <ac:grpSpMk id="291" creationId="{70A6CCC9-8C05-A644-A881-9B9DA27EAD9B}"/>
          </ac:grpSpMkLst>
        </pc:grpChg>
        <pc:grpChg chg="mod">
          <ac:chgData name="Jorg Liebeherr" userId="4e70e616cda3882f" providerId="LiveId" clId="{1181EDB7-6307-194C-B7A1-050151D3E416}" dt="2020-10-26T14:54:23.699" v="1274"/>
          <ac:grpSpMkLst>
            <pc:docMk/>
            <pc:sldMk cId="2929283644" sldId="478"/>
            <ac:grpSpMk id="292" creationId="{E7DFE1AF-A2D1-1D4E-9D23-39056F1D771C}"/>
          </ac:grpSpMkLst>
        </pc:grpChg>
        <pc:grpChg chg="add">
          <ac:chgData name="Jorg Liebeherr" userId="4e70e616cda3882f" providerId="LiveId" clId="{1181EDB7-6307-194C-B7A1-050151D3E416}" dt="2020-10-26T14:54:41.477" v="1278"/>
          <ac:grpSpMkLst>
            <pc:docMk/>
            <pc:sldMk cId="2929283644" sldId="478"/>
            <ac:grpSpMk id="319" creationId="{A2769962-EFF3-5F45-B8AE-F9FA4040EDB9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346" creationId="{4480A5A8-5A12-6B4D-BBB7-74534CE1439B}"/>
          </ac:grpSpMkLst>
        </pc:grpChg>
        <pc:grpChg chg="mod">
          <ac:chgData name="Jorg Liebeherr" userId="4e70e616cda3882f" providerId="LiveId" clId="{1181EDB7-6307-194C-B7A1-050151D3E416}" dt="2020-10-26T14:54:45.188" v="1279"/>
          <ac:grpSpMkLst>
            <pc:docMk/>
            <pc:sldMk cId="2929283644" sldId="478"/>
            <ac:grpSpMk id="347" creationId="{5C27DD57-3BB2-D145-9695-5E0790F3E646}"/>
          </ac:grpSpMkLst>
        </pc:grpChg>
        <pc:grpChg chg="mod">
          <ac:chgData name="Jorg Liebeherr" userId="4e70e616cda3882f" providerId="LiveId" clId="{1181EDB7-6307-194C-B7A1-050151D3E416}" dt="2020-10-26T14:54:45.188" v="1279"/>
          <ac:grpSpMkLst>
            <pc:docMk/>
            <pc:sldMk cId="2929283644" sldId="478"/>
            <ac:grpSpMk id="348" creationId="{AE8E1980-3D6B-C04E-99CE-D75D37B3EF98}"/>
          </ac:grpSpMkLst>
        </pc:grpChg>
        <pc:grpChg chg="mod">
          <ac:chgData name="Jorg Liebeherr" userId="4e70e616cda3882f" providerId="LiveId" clId="{1181EDB7-6307-194C-B7A1-050151D3E416}" dt="2020-10-26T14:54:45.188" v="1279"/>
          <ac:grpSpMkLst>
            <pc:docMk/>
            <pc:sldMk cId="2929283644" sldId="478"/>
            <ac:grpSpMk id="349" creationId="{C4DAB358-22C2-744A-BB4E-1170089E082B}"/>
          </ac:grpSpMkLst>
        </pc:grpChg>
        <pc:grpChg chg="mod">
          <ac:chgData name="Jorg Liebeherr" userId="4e70e616cda3882f" providerId="LiveId" clId="{1181EDB7-6307-194C-B7A1-050151D3E416}" dt="2020-10-26T14:54:45.188" v="1279"/>
          <ac:grpSpMkLst>
            <pc:docMk/>
            <pc:sldMk cId="2929283644" sldId="478"/>
            <ac:grpSpMk id="350" creationId="{792084E7-B28A-BE4A-BC18-BB6746E9EA16}"/>
          </ac:grpSpMkLst>
        </pc:grpChg>
        <pc:grpChg chg="del">
          <ac:chgData name="Jorg Liebeherr" userId="4e70e616cda3882f" providerId="LiveId" clId="{1181EDB7-6307-194C-B7A1-050151D3E416}" dt="2020-10-26T14:53:48.826" v="1263" actId="165"/>
          <ac:grpSpMkLst>
            <pc:docMk/>
            <pc:sldMk cId="2929283644" sldId="478"/>
            <ac:grpSpMk id="30727" creationId="{55014EBC-E783-384E-822C-6EEB341658CB}"/>
          </ac:grpSpMkLst>
        </pc:grpChg>
        <pc:grpChg chg="del">
          <ac:chgData name="Jorg Liebeherr" userId="4e70e616cda3882f" providerId="LiveId" clId="{1181EDB7-6307-194C-B7A1-050151D3E416}" dt="2020-10-26T14:51:46.929" v="1240" actId="165"/>
          <ac:grpSpMkLst>
            <pc:docMk/>
            <pc:sldMk cId="2929283644" sldId="478"/>
            <ac:grpSpMk id="30728" creationId="{D520A1F8-EC71-444A-87F4-F9EEF40F4EEA}"/>
          </ac:grpSpMkLst>
        </pc:grpChg>
        <pc:grpChg chg="del">
          <ac:chgData name="Jorg Liebeherr" userId="4e70e616cda3882f" providerId="LiveId" clId="{1181EDB7-6307-194C-B7A1-050151D3E416}" dt="2020-10-26T14:53:48.826" v="1263" actId="165"/>
          <ac:grpSpMkLst>
            <pc:docMk/>
            <pc:sldMk cId="2929283644" sldId="478"/>
            <ac:grpSpMk id="30729" creationId="{2279D9F0-718D-FA4C-BE0E-2DAC8D662F6A}"/>
          </ac:grpSpMkLst>
        </pc:grpChg>
        <pc:grpChg chg="del">
          <ac:chgData name="Jorg Liebeherr" userId="4e70e616cda3882f" providerId="LiveId" clId="{1181EDB7-6307-194C-B7A1-050151D3E416}" dt="2020-10-26T14:53:48.826" v="1263" actId="165"/>
          <ac:grpSpMkLst>
            <pc:docMk/>
            <pc:sldMk cId="2929283644" sldId="478"/>
            <ac:grpSpMk id="30730" creationId="{BE901AA3-8C46-DC41-9FC5-43D96490D7F5}"/>
          </ac:grpSpMkLst>
        </pc:grpChg>
        <pc:grpChg chg="del">
          <ac:chgData name="Jorg Liebeherr" userId="4e70e616cda3882f" providerId="LiveId" clId="{1181EDB7-6307-194C-B7A1-050151D3E416}" dt="2020-10-26T14:53:48.826" v="1263" actId="165"/>
          <ac:grpSpMkLst>
            <pc:docMk/>
            <pc:sldMk cId="2929283644" sldId="478"/>
            <ac:grpSpMk id="30739" creationId="{2AAACF45-CD5B-0B41-9528-A62667001452}"/>
          </ac:grpSpMkLst>
        </pc:grpChg>
        <pc:grpChg chg="del">
          <ac:chgData name="Jorg Liebeherr" userId="4e70e616cda3882f" providerId="LiveId" clId="{1181EDB7-6307-194C-B7A1-050151D3E416}" dt="2020-10-26T14:53:48.826" v="1263" actId="165"/>
          <ac:grpSpMkLst>
            <pc:docMk/>
            <pc:sldMk cId="2929283644" sldId="478"/>
            <ac:grpSpMk id="30740" creationId="{8A2FFB24-668B-874D-8D27-42817575DEF9}"/>
          </ac:grpSpMkLst>
        </pc:grpChg>
        <pc:grpChg chg="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30745" creationId="{FCF27B26-7F73-F84E-82D4-675DBEF99310}"/>
          </ac:grpSpMkLst>
        </pc:grp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55" creationId="{232C91CB-3AE7-0F4A-9987-570F65F4522F}"/>
          </ac:graphicFrameMkLst>
        </pc:graphicFrame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61" creationId="{5A41DB75-9C1B-694C-BF2E-E615220AAC08}"/>
          </ac:graphicFrameMkLst>
        </pc:graphicFrame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67" creationId="{4EE77A0F-F0CC-C646-ACAF-0F30409370DA}"/>
          </ac:graphicFrameMkLst>
        </pc:graphicFrame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73" creationId="{33220E37-F3EC-944C-BBFB-22B8B8799B21}"/>
          </ac:graphicFrameMkLst>
        </pc:graphicFrame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79" creationId="{47C155B8-8C16-6249-AE35-D83FC509656A}"/>
          </ac:graphicFrameMkLst>
        </pc:graphicFrame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85" creationId="{3F31FAA3-6F10-6C4C-8FF5-25D018EE26C9}"/>
          </ac:graphicFrameMkLst>
        </pc:graphicFrameChg>
        <pc:picChg chg="add">
          <ac:chgData name="Jorg Liebeherr" userId="4e70e616cda3882f" providerId="LiveId" clId="{1181EDB7-6307-194C-B7A1-050151D3E416}" dt="2020-10-26T14:54:41.477" v="1278"/>
          <ac:picMkLst>
            <pc:docMk/>
            <pc:sldMk cId="2929283644" sldId="478"/>
            <ac:picMk id="316" creationId="{99AB7D51-FBD8-F441-BD95-1918BFD52C8C}"/>
          </ac:picMkLst>
        </pc:picChg>
        <pc:picChg chg="mod">
          <ac:chgData name="Jorg Liebeherr" userId="4e70e616cda3882f" providerId="LiveId" clId="{1181EDB7-6307-194C-B7A1-050151D3E416}" dt="2020-10-26T14:55:08.796" v="1302" actId="1036"/>
          <ac:picMkLst>
            <pc:docMk/>
            <pc:sldMk cId="2929283644" sldId="478"/>
            <ac:picMk id="17412" creationId="{3F65C16E-37B5-3C4C-9DEE-16D035E7AE57}"/>
          </ac:picMkLst>
        </pc:picChg>
        <pc:picChg chg="del">
          <ac:chgData name="Jorg Liebeherr" userId="4e70e616cda3882f" providerId="LiveId" clId="{1181EDB7-6307-194C-B7A1-050151D3E416}" dt="2020-10-26T14:53:00.329" v="1253" actId="478"/>
          <ac:picMkLst>
            <pc:docMk/>
            <pc:sldMk cId="2929283644" sldId="478"/>
            <ac:picMk id="17413" creationId="{10F337A5-D126-E743-BA63-062BA61C754C}"/>
          </ac:picMkLst>
        </pc:picChg>
        <pc:picChg chg="del">
          <ac:chgData name="Jorg Liebeherr" userId="4e70e616cda3882f" providerId="LiveId" clId="{1181EDB7-6307-194C-B7A1-050151D3E416}" dt="2020-10-26T14:52:58.044" v="1251" actId="478"/>
          <ac:picMkLst>
            <pc:docMk/>
            <pc:sldMk cId="2929283644" sldId="478"/>
            <ac:picMk id="17414" creationId="{386C85E9-132A-294E-968A-E9ECE0A54CA6}"/>
          </ac:picMkLst>
        </pc:picChg>
        <pc:picChg chg="del">
          <ac:chgData name="Jorg Liebeherr" userId="4e70e616cda3882f" providerId="LiveId" clId="{1181EDB7-6307-194C-B7A1-050151D3E416}" dt="2020-10-26T14:52:59.225" v="1252" actId="478"/>
          <ac:picMkLst>
            <pc:docMk/>
            <pc:sldMk cId="2929283644" sldId="478"/>
            <ac:picMk id="17415" creationId="{D6D9E87E-C5D8-F248-9215-0F635699572A}"/>
          </ac:picMkLst>
        </pc:picChg>
        <pc:picChg chg="del mod">
          <ac:chgData name="Jorg Liebeherr" userId="4e70e616cda3882f" providerId="LiveId" clId="{1181EDB7-6307-194C-B7A1-050151D3E416}" dt="2020-10-26T14:52:35.629" v="1245" actId="478"/>
          <ac:picMkLst>
            <pc:docMk/>
            <pc:sldMk cId="2929283644" sldId="478"/>
            <ac:picMk id="17427" creationId="{790416B7-97AF-8240-9454-3B05F125B1BD}"/>
          </ac:picMkLst>
        </pc:picChg>
        <pc:picChg chg="del">
          <ac:chgData name="Jorg Liebeherr" userId="4e70e616cda3882f" providerId="LiveId" clId="{1181EDB7-6307-194C-B7A1-050151D3E416}" dt="2020-10-26T14:54:30.156" v="1276" actId="478"/>
          <ac:picMkLst>
            <pc:docMk/>
            <pc:sldMk cId="2929283644" sldId="478"/>
            <ac:picMk id="17437" creationId="{6ECC4FFF-8B99-AB4A-A79B-9647A63FE970}"/>
          </ac:picMkLst>
        </pc:picChg>
        <pc:picChg chg="del">
          <ac:chgData name="Jorg Liebeherr" userId="4e70e616cda3882f" providerId="LiveId" clId="{1181EDB7-6307-194C-B7A1-050151D3E416}" dt="2020-10-26T14:54:40.837" v="1277" actId="478"/>
          <ac:picMkLst>
            <pc:docMk/>
            <pc:sldMk cId="2929283644" sldId="478"/>
            <ac:picMk id="17438" creationId="{69D197B6-6FC7-A541-8DEA-A89AFF2AC966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43" creationId="{F0A48705-D605-3043-8654-B4BD84555613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49" creationId="{99A4BA7A-4632-D140-8552-25019DD3B0B9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55" creationId="{A19E303E-D6D3-AA4F-AE68-26A0701E8534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61" creationId="{A9765ABB-FF35-504A-9040-E1E300F3B488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67" creationId="{7F28A5BD-247B-1742-B452-8252BDF28A33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73" creationId="{7BC21DFD-435A-E14B-9D91-69297FBE7F6F}"/>
          </ac:picMkLst>
        </pc:pic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0" creationId="{CFFBF5F0-693C-7047-B126-CB01B48BAC1F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1" creationId="{4AEF5D0B-ACC6-DE44-909C-08684D7F1AC3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2" creationId="{1E042F1E-9E47-AF4B-B000-166217D291C7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3" creationId="{72F99439-D2F1-334E-9172-349B5EFDBF67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4" creationId="{A78D151F-B781-264D-AC57-F4780B550663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5" creationId="{A1A62290-95AD-E642-AA5B-863B006FC6C6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6" creationId="{C71F2A89-1516-774E-B5D1-F7DC3AACB57B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30" creationId="{3539FD0E-1DBC-4F40-91C3-09E46AEC0AD7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31" creationId="{B37FECB2-CC4D-2843-B85D-AAD4D57A5472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32" creationId="{B019013D-BD14-2446-8628-834DB39CD175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33" creationId="{DEF30A77-D553-2249-B106-85DE1CDEE648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35" creationId="{70B6B7DC-31DF-9E45-8802-6500C6ECABEF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45" creationId="{A0488299-613E-0A42-A7CC-83D4CC44AE6E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46" creationId="{10BB657C-24DD-ED42-B57B-8914B6A97B3A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47" creationId="{99B6110A-A17B-5E46-B3E3-59474861CB52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48" creationId="{62F1D35A-D2D4-E648-8F42-D411E61E57BF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1" creationId="{D1D0F3E4-029A-9542-8FC9-0F685AD931BD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2" creationId="{4516FE13-07F1-8C4D-9B75-0B35A644084D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3" creationId="{EFC67502-5905-114B-BF01-E6678FDE5D15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4" creationId="{11C51172-8A94-EC40-8493-4A02CFC233ED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7" creationId="{134D508C-25DD-204F-9236-6537F90D425B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8" creationId="{47E5C66A-A341-7E4B-9303-0433E3506A3D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9" creationId="{DFA8CB56-FEAB-FF4D-B441-D338150F357B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0" creationId="{66CDCED4-3258-B047-B726-D1D30606FE41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3" creationId="{205D048C-B24F-2143-BD60-628ADBF52EAA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4" creationId="{6FE20001-80BC-214C-A393-BE281C393474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5" creationId="{57D48F16-1ECE-DC4E-8D30-CFB70CDE7F7D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6" creationId="{8C151F01-199D-2344-A6DB-0B41CF797FA7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9" creationId="{D5CC51FE-DCF6-434E-8301-066A79607DF0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0" creationId="{31A62583-5391-DB47-A6CF-B68C4CDE7976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1" creationId="{2B28A3C9-2D6E-5348-B91D-3B310D623548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2" creationId="{AD00A092-8730-9743-8FC5-7C1623CE29C4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5" creationId="{5AA6EA45-250E-D44E-BA04-200E159BA910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6" creationId="{48208182-F7B3-3F45-959F-A0405AFE1622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7" creationId="{88B68183-B269-874F-85D7-7030D449A5FF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8" creationId="{A863ADB5-AAD0-D74E-AE30-71788E9689A7}"/>
          </ac:cxnSpMkLst>
        </pc:cxn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4028241245" sldId="479"/>
        </pc:sldMkLst>
        <pc:spChg chg="add mod">
          <ac:chgData name="Jorg Liebeherr" userId="4e70e616cda3882f" providerId="LiveId" clId="{1181EDB7-6307-194C-B7A1-050151D3E416}" dt="2020-10-26T19:05:21.386" v="2755" actId="14100"/>
          <ac:spMkLst>
            <pc:docMk/>
            <pc:sldMk cId="4028241245" sldId="479"/>
            <ac:spMk id="2" creationId="{DC72D5EA-A661-9448-9219-4F0CC52CBD2F}"/>
          </ac:spMkLst>
        </pc:spChg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4028241245" sldId="479"/>
            <ac:spMk id="3" creationId="{FF66CED3-F6FC-8B46-A539-E255219F1A06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4028241245" sldId="479"/>
            <ac:spMk id="16386" creationId="{97DE2D0F-16C8-594A-8222-C2B56EC220A7}"/>
          </ac:spMkLst>
        </pc:spChg>
        <pc:spChg chg="mod">
          <ac:chgData name="Jorg Liebeherr" userId="4e70e616cda3882f" providerId="LiveId" clId="{1181EDB7-6307-194C-B7A1-050151D3E416}" dt="2020-10-26T14:49:16.866" v="1170" actId="1076"/>
          <ac:spMkLst>
            <pc:docMk/>
            <pc:sldMk cId="4028241245" sldId="479"/>
            <ac:spMk id="16389" creationId="{1DBBCAE8-5895-2C43-9CBF-61516507B847}"/>
          </ac:spMkLst>
        </pc:spChg>
        <pc:spChg chg="mod">
          <ac:chgData name="Jorg Liebeherr" userId="4e70e616cda3882f" providerId="LiveId" clId="{1181EDB7-6307-194C-B7A1-050151D3E416}" dt="2020-10-26T14:21:31.720" v="871" actId="20577"/>
          <ac:spMkLst>
            <pc:docMk/>
            <pc:sldMk cId="4028241245" sldId="479"/>
            <ac:spMk id="16398" creationId="{111A3CC8-8522-DD40-8E24-8DE2C0C079F2}"/>
          </ac:spMkLst>
        </pc:spChg>
        <pc:spChg chg="mod">
          <ac:chgData name="Jorg Liebeherr" userId="4e70e616cda3882f" providerId="LiveId" clId="{1181EDB7-6307-194C-B7A1-050151D3E416}" dt="2020-10-26T14:49:16.866" v="1170" actId="1076"/>
          <ac:spMkLst>
            <pc:docMk/>
            <pc:sldMk cId="4028241245" sldId="479"/>
            <ac:spMk id="16400" creationId="{C491C0F0-C87C-D040-9F46-19A67A1AF0F4}"/>
          </ac:spMkLst>
        </pc:spChg>
        <pc:spChg chg="mod">
          <ac:chgData name="Jorg Liebeherr" userId="4e70e616cda3882f" providerId="LiveId" clId="{1181EDB7-6307-194C-B7A1-050151D3E416}" dt="2020-10-26T14:49:16.866" v="1170" actId="1076"/>
          <ac:spMkLst>
            <pc:docMk/>
            <pc:sldMk cId="4028241245" sldId="479"/>
            <ac:spMk id="16401" creationId="{3941A0A1-5DD0-1349-913A-37DF05C58E66}"/>
          </ac:spMkLst>
        </pc:spChg>
        <pc:spChg chg="mod">
          <ac:chgData name="Jorg Liebeherr" userId="4e70e616cda3882f" providerId="LiveId" clId="{1181EDB7-6307-194C-B7A1-050151D3E416}" dt="2020-10-26T14:49:16.866" v="1170" actId="1076"/>
          <ac:spMkLst>
            <pc:docMk/>
            <pc:sldMk cId="4028241245" sldId="479"/>
            <ac:spMk id="16414" creationId="{46F75FF0-7C5F-A440-9000-EEB3BD746F67}"/>
          </ac:spMkLst>
        </pc:spChg>
        <pc:spChg chg="mod">
          <ac:chgData name="Jorg Liebeherr" userId="4e70e616cda3882f" providerId="LiveId" clId="{1181EDB7-6307-194C-B7A1-050151D3E416}" dt="2020-10-26T14:49:16.866" v="1170" actId="1076"/>
          <ac:spMkLst>
            <pc:docMk/>
            <pc:sldMk cId="4028241245" sldId="479"/>
            <ac:spMk id="16415" creationId="{B0255D4C-F2CE-3548-938B-1556D5ED5028}"/>
          </ac:spMkLst>
        </pc:spChg>
        <pc:spChg chg="mod">
          <ac:chgData name="Jorg Liebeherr" userId="4e70e616cda3882f" providerId="LiveId" clId="{1181EDB7-6307-194C-B7A1-050151D3E416}" dt="2020-10-26T14:50:48.405" v="1234" actId="1076"/>
          <ac:spMkLst>
            <pc:docMk/>
            <pc:sldMk cId="4028241245" sldId="479"/>
            <ac:spMk id="16416" creationId="{3ADA0361-8F0B-DB4B-B2BE-7BD4EB68F7F4}"/>
          </ac:spMkLst>
        </pc:spChg>
        <pc:grpChg chg="add 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57" creationId="{8484EA71-4721-3244-830E-53300478D005}"/>
          </ac:grpSpMkLst>
        </pc:grpChg>
        <pc:grpChg chg="add 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60" creationId="{AF3E470B-3F21-1448-BBB5-B086C7418FF5}"/>
          </ac:grpSpMkLst>
        </pc:grpChg>
        <pc:grpChg chg="del mod">
          <ac:chgData name="Jorg Liebeherr" userId="4e70e616cda3882f" providerId="LiveId" clId="{1181EDB7-6307-194C-B7A1-050151D3E416}" dt="2020-10-26T14:19:07.919" v="834" actId="478"/>
          <ac:grpSpMkLst>
            <pc:docMk/>
            <pc:sldMk cId="4028241245" sldId="479"/>
            <ac:grpSpMk id="29698" creationId="{457D499C-03B3-BC46-9635-C32C492EA063}"/>
          </ac:grpSpMkLst>
        </pc:grpChg>
        <pc:grpChg chg="del mod">
          <ac:chgData name="Jorg Liebeherr" userId="4e70e616cda3882f" providerId="LiveId" clId="{1181EDB7-6307-194C-B7A1-050151D3E416}" dt="2020-10-26T14:18:48.104" v="830" actId="478"/>
          <ac:grpSpMkLst>
            <pc:docMk/>
            <pc:sldMk cId="4028241245" sldId="479"/>
            <ac:grpSpMk id="29699" creationId="{44E2B52F-B6F2-5843-ADA1-14C0B6FF01C2}"/>
          </ac:grpSpMkLst>
        </pc:grpChg>
        <pc:grpChg chg="mod">
          <ac:chgData name="Jorg Liebeherr" userId="4e70e616cda3882f" providerId="LiveId" clId="{1181EDB7-6307-194C-B7A1-050151D3E416}" dt="2020-10-26T14:19:22.637" v="835" actId="1076"/>
          <ac:grpSpMkLst>
            <pc:docMk/>
            <pc:sldMk cId="4028241245" sldId="479"/>
            <ac:grpSpMk id="29707" creationId="{C242DBCC-47EF-ED40-A26D-CDCB1A6CB8ED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14" creationId="{E32E668E-E9D9-F64B-95AC-4A1632D9586D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19" creationId="{BBA6F2BD-CEDF-F64A-A6CE-4A0CCDE6DFC7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20" creationId="{F22F2018-D2DE-C042-8500-A18754EA5E7B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21" creationId="{A9CDDF65-AB49-7B4E-8964-C37A83D40505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22" creationId="{BAB8CE78-BC5D-5443-8118-20A391F74E15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23" creationId="{57395C6A-774D-424E-9E1B-3AB9AECCA88A}"/>
          </ac:grpSpMkLst>
        </pc:grpChg>
        <pc:grpChg chg="del mod">
          <ac:chgData name="Jorg Liebeherr" userId="4e70e616cda3882f" providerId="LiveId" clId="{1181EDB7-6307-194C-B7A1-050151D3E416}" dt="2020-10-26T14:52:01.662" v="1241" actId="165"/>
          <ac:grpSpMkLst>
            <pc:docMk/>
            <pc:sldMk cId="4028241245" sldId="479"/>
            <ac:grpSpMk id="29724" creationId="{03B1D06C-8025-AE4A-878F-18F3FCF05F34}"/>
          </ac:grpSpMkLst>
        </pc:grpChg>
        <pc:grpChg chg="mod topLvl">
          <ac:chgData name="Jorg Liebeherr" userId="4e70e616cda3882f" providerId="LiveId" clId="{1181EDB7-6307-194C-B7A1-050151D3E416}" dt="2020-10-26T14:52:01.662" v="1241" actId="165"/>
          <ac:grpSpMkLst>
            <pc:docMk/>
            <pc:sldMk cId="4028241245" sldId="479"/>
            <ac:grpSpMk id="29733" creationId="{3722B6F1-8B05-1C45-B034-D204F4256FAA}"/>
          </ac:grpSpMkLst>
        </pc:grpChg>
        <pc:graphicFrameChg chg="mod topLvl">
          <ac:chgData name="Jorg Liebeherr" userId="4e70e616cda3882f" providerId="LiveId" clId="{1181EDB7-6307-194C-B7A1-050151D3E416}" dt="2020-10-26T14:52:01.662" v="1241" actId="165"/>
          <ac:graphicFrameMkLst>
            <pc:docMk/>
            <pc:sldMk cId="4028241245" sldId="479"/>
            <ac:graphicFrameMk id="29728" creationId="{717D3E2E-083E-2C46-80EB-4698C984DF9E}"/>
          </ac:graphicFrameMkLst>
        </pc:graphicFrame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390" creationId="{B97C3C0F-CF2C-E545-9348-F95385E0AC1B}"/>
          </ac:picMkLst>
        </pc:pic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399" creationId="{1D22D19D-0AAD-0C40-8695-27124BC621B2}"/>
          </ac:picMkLst>
        </pc:pic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402" creationId="{5C971F8D-A296-FD49-94B6-212E41FA54BB}"/>
          </ac:picMkLst>
        </pc:pic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404" creationId="{8778C0A7-02B5-C540-9082-E956C321DC22}"/>
          </ac:picMkLst>
        </pc:pic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405" creationId="{CD5935B1-DF68-6342-B1C0-7C001F310EF1}"/>
          </ac:picMkLst>
        </pc:pic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406" creationId="{23C350A6-AA25-DF45-B296-9679F09C46FE}"/>
          </ac:picMkLst>
        </pc:pic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1" creationId="{2BE71756-984F-5C4A-9C4A-ABEB25450E3A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2" creationId="{E9CC709D-0D6A-A047-8914-1874FE3C8866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3" creationId="{A9A5B35E-2BC6-8142-A75F-D4908ABEBC0F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4" creationId="{4466CFF1-CEEE-F54C-99B2-2FAC74744FD3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5" creationId="{9B34E9D1-6911-CE45-8D1F-B9561AF49333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7" creationId="{8149E57C-7206-0742-881A-8B913D55CE67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407" creationId="{DC35CD35-78B6-CB4C-B1CE-232173CAA386}"/>
          </ac:cxnSpMkLst>
        </pc:cxnChg>
        <pc:cxnChg chg="mod topLvl">
          <ac:chgData name="Jorg Liebeherr" userId="4e70e616cda3882f" providerId="LiveId" clId="{1181EDB7-6307-194C-B7A1-050151D3E416}" dt="2020-10-26T14:52:01.662" v="1241" actId="165"/>
          <ac:cxnSpMkLst>
            <pc:docMk/>
            <pc:sldMk cId="4028241245" sldId="479"/>
            <ac:cxnSpMk id="16418" creationId="{C6B6A3AF-D2FE-4041-9A2D-16F1B6DCF9DB}"/>
          </ac:cxnSpMkLst>
        </pc:cxnChg>
        <pc:cxnChg chg="mod topLvl">
          <ac:chgData name="Jorg Liebeherr" userId="4e70e616cda3882f" providerId="LiveId" clId="{1181EDB7-6307-194C-B7A1-050151D3E416}" dt="2020-10-26T14:52:01.662" v="1241" actId="165"/>
          <ac:cxnSpMkLst>
            <pc:docMk/>
            <pc:sldMk cId="4028241245" sldId="479"/>
            <ac:cxnSpMk id="16419" creationId="{B948395E-4AFE-F847-99E8-46DD32C339FA}"/>
          </ac:cxnSpMkLst>
        </pc:cxnChg>
        <pc:cxnChg chg="mod topLvl">
          <ac:chgData name="Jorg Liebeherr" userId="4e70e616cda3882f" providerId="LiveId" clId="{1181EDB7-6307-194C-B7A1-050151D3E416}" dt="2020-10-26T14:52:01.662" v="1241" actId="165"/>
          <ac:cxnSpMkLst>
            <pc:docMk/>
            <pc:sldMk cId="4028241245" sldId="479"/>
            <ac:cxnSpMk id="16420" creationId="{72F2493A-FC9A-3148-A71B-DAE2356AA6F8}"/>
          </ac:cxnSpMkLst>
        </pc:cxnChg>
        <pc:cxnChg chg="mod topLvl">
          <ac:chgData name="Jorg Liebeherr" userId="4e70e616cda3882f" providerId="LiveId" clId="{1181EDB7-6307-194C-B7A1-050151D3E416}" dt="2020-10-26T14:52:01.662" v="1241" actId="165"/>
          <ac:cxnSpMkLst>
            <pc:docMk/>
            <pc:sldMk cId="4028241245" sldId="479"/>
            <ac:cxnSpMk id="16421" creationId="{5D403226-94A4-C44A-8D0C-BCB46565ECA6}"/>
          </ac:cxnSpMkLst>
        </pc:cxnChg>
      </pc:sldChg>
      <pc:sldChg chg="add del">
        <pc:chgData name="Jorg Liebeherr" userId="4e70e616cda3882f" providerId="LiveId" clId="{1181EDB7-6307-194C-B7A1-050151D3E416}" dt="2020-10-26T15:42:32.659" v="2580" actId="2696"/>
        <pc:sldMkLst>
          <pc:docMk/>
          <pc:sldMk cId="3707217736" sldId="480"/>
        </pc:sldMkLst>
      </pc:sldChg>
      <pc:sldChg chg="add del">
        <pc:chgData name="Jorg Liebeherr" userId="4e70e616cda3882f" providerId="LiveId" clId="{1181EDB7-6307-194C-B7A1-050151D3E416}" dt="2020-10-26T15:42:32.664" v="2581" actId="2696"/>
        <pc:sldMkLst>
          <pc:docMk/>
          <pc:sldMk cId="1533509306" sldId="481"/>
        </pc:sldMkLst>
      </pc:sldChg>
      <pc:sldChg chg="add del">
        <pc:chgData name="Jorg Liebeherr" userId="4e70e616cda3882f" providerId="LiveId" clId="{1181EDB7-6307-194C-B7A1-050151D3E416}" dt="2020-10-26T15:42:32.702" v="2584" actId="2696"/>
        <pc:sldMkLst>
          <pc:docMk/>
          <pc:sldMk cId="2754984947" sldId="482"/>
        </pc:sldMkLst>
      </pc:sldChg>
      <pc:sldChg chg="add del">
        <pc:chgData name="Jorg Liebeherr" userId="4e70e616cda3882f" providerId="LiveId" clId="{1181EDB7-6307-194C-B7A1-050151D3E416}" dt="2020-10-26T13:58:46.393" v="820" actId="2696"/>
        <pc:sldMkLst>
          <pc:docMk/>
          <pc:sldMk cId="87784712" sldId="484"/>
        </pc:sldMkLst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2121891017" sldId="485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2121891017" sldId="485"/>
            <ac:spMk id="2" creationId="{68B07A1D-E19B-0E46-9A26-62C0EB49490C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2121891017" sldId="485"/>
            <ac:spMk id="10242" creationId="{CA43392B-0351-B648-91EC-0CA7FEB8F845}"/>
          </ac:spMkLst>
        </pc:spChg>
        <pc:spChg chg="mod">
          <ac:chgData name="Jorg Liebeherr" userId="4e70e616cda3882f" providerId="LiveId" clId="{1181EDB7-6307-194C-B7A1-050151D3E416}" dt="2020-10-26T13:57:55.432" v="791" actId="20577"/>
          <ac:spMkLst>
            <pc:docMk/>
            <pc:sldMk cId="2121891017" sldId="485"/>
            <ac:spMk id="10243" creationId="{0749AE2E-CB24-4F43-BA4A-C85D059DB9A7}"/>
          </ac:spMkLst>
        </pc:spChg>
        <pc:spChg chg="mod">
          <ac:chgData name="Jorg Liebeherr" userId="4e70e616cda3882f" providerId="LiveId" clId="{1181EDB7-6307-194C-B7A1-050151D3E416}" dt="2020-10-26T13:58:03.294" v="792" actId="14100"/>
          <ac:spMkLst>
            <pc:docMk/>
            <pc:sldMk cId="2121891017" sldId="485"/>
            <ac:spMk id="10244" creationId="{5DC4BC87-5E33-C742-9820-1764081434AF}"/>
          </ac:spMkLst>
        </pc:spChg>
      </pc:sldChg>
      <pc:sldChg chg="add del">
        <pc:chgData name="Jorg Liebeherr" userId="4e70e616cda3882f" providerId="LiveId" clId="{1181EDB7-6307-194C-B7A1-050151D3E416}" dt="2020-10-26T15:42:32.672" v="2582" actId="2696"/>
        <pc:sldMkLst>
          <pc:docMk/>
          <pc:sldMk cId="2288603688" sldId="486"/>
        </pc:sldMkLst>
      </pc:sldChg>
      <pc:sldChg chg="add del">
        <pc:chgData name="Jorg Liebeherr" userId="4e70e616cda3882f" providerId="LiveId" clId="{1181EDB7-6307-194C-B7A1-050151D3E416}" dt="2020-10-26T14:56:20.752" v="1317" actId="2696"/>
        <pc:sldMkLst>
          <pc:docMk/>
          <pc:sldMk cId="3070446376" sldId="487"/>
        </pc:sldMkLst>
      </pc:sldChg>
      <pc:sldChg chg="addSp delSp modSp">
        <pc:chgData name="Jorg Liebeherr" userId="4e70e616cda3882f" providerId="LiveId" clId="{1181EDB7-6307-194C-B7A1-050151D3E416}" dt="2020-10-26T19:06:09.032" v="2765"/>
        <pc:sldMkLst>
          <pc:docMk/>
          <pc:sldMk cId="1314603462" sldId="673"/>
        </pc:sldMkLst>
        <pc:spChg chg="mod">
          <ac:chgData name="Jorg Liebeherr" userId="4e70e616cda3882f" providerId="LiveId" clId="{1181EDB7-6307-194C-B7A1-050151D3E416}" dt="2020-10-26T19:01:59.348" v="2712" actId="20577"/>
          <ac:spMkLst>
            <pc:docMk/>
            <pc:sldMk cId="1314603462" sldId="673"/>
            <ac:spMk id="3" creationId="{FDE4CA75-7A6D-ED43-AAA8-26DFF90F090F}"/>
          </ac:spMkLst>
        </pc:spChg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1314603462" sldId="673"/>
            <ac:spMk id="4" creationId="{18BCF8F8-30D8-F446-A8D9-B2C02C3C4C62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1314603462" sldId="673"/>
            <ac:spMk id="5" creationId="{480B2FCC-8A72-154D-B2C0-40189FC79689}"/>
          </ac:spMkLst>
        </pc:spChg>
      </pc:sldChg>
      <pc:sldChg chg="add del">
        <pc:chgData name="Jorg Liebeherr" userId="4e70e616cda3882f" providerId="LiveId" clId="{1181EDB7-6307-194C-B7A1-050151D3E416}" dt="2020-10-26T13:41:55.775" v="48" actId="2696"/>
        <pc:sldMkLst>
          <pc:docMk/>
          <pc:sldMk cId="3662312975" sldId="674"/>
        </pc:sldMkLst>
      </pc:sldChg>
      <pc:sldMasterChg chg="delSldLayout">
        <pc:chgData name="Jorg Liebeherr" userId="4e70e616cda3882f" providerId="LiveId" clId="{1181EDB7-6307-194C-B7A1-050151D3E416}" dt="2020-10-26T15:42:32.673" v="2583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1181EDB7-6307-194C-B7A1-050151D3E416}" dt="2020-10-26T15:42:32.645" v="2579" actId="2696"/>
          <pc:sldLayoutMkLst>
            <pc:docMk/>
            <pc:sldMasterMk cId="862253850" sldId="2147483648"/>
            <pc:sldLayoutMk cId="3498305861" sldId="2147483660"/>
          </pc:sldLayoutMkLst>
        </pc:sldLayoutChg>
        <pc:sldLayoutChg chg="del">
          <pc:chgData name="Jorg Liebeherr" userId="4e70e616cda3882f" providerId="LiveId" clId="{1181EDB7-6307-194C-B7A1-050151D3E416}" dt="2020-10-26T15:42:32.673" v="2583" actId="2696"/>
          <pc:sldLayoutMkLst>
            <pc:docMk/>
            <pc:sldMasterMk cId="862253850" sldId="2147483648"/>
            <pc:sldLayoutMk cId="3720028541" sldId="2147483662"/>
          </pc:sldLayoutMkLst>
        </pc:sldLayoutChg>
      </pc:sldMasterChg>
    </pc:docChg>
  </pc:docChgLst>
  <pc:docChgLst>
    <pc:chgData name="Jorg Liebeherr" userId="4e70e616cda3882f" providerId="LiveId" clId="{A22B380B-160A-45A8-A354-8A12DDAD5240}"/>
    <pc:docChg chg="undo custSel addSld delSld modSld sldOrd">
      <pc:chgData name="Jorg Liebeherr" userId="4e70e616cda3882f" providerId="LiveId" clId="{A22B380B-160A-45A8-A354-8A12DDAD5240}" dt="2020-10-15T18:49:54.463" v="4715" actId="1076"/>
      <pc:docMkLst>
        <pc:docMk/>
      </pc:docMkLst>
      <pc:sldChg chg="modSp mod">
        <pc:chgData name="Jorg Liebeherr" userId="4e70e616cda3882f" providerId="LiveId" clId="{A22B380B-160A-45A8-A354-8A12DDAD5240}" dt="2020-10-15T15:53:24.979" v="1869" actId="20577"/>
        <pc:sldMkLst>
          <pc:docMk/>
          <pc:sldMk cId="622629765" sldId="401"/>
        </pc:sldMkLst>
        <pc:spChg chg="mod">
          <ac:chgData name="Jorg Liebeherr" userId="4e70e616cda3882f" providerId="LiveId" clId="{A22B380B-160A-45A8-A354-8A12DDAD5240}" dt="2020-10-15T15:53:24.979" v="1869" actId="20577"/>
          <ac:spMkLst>
            <pc:docMk/>
            <pc:sldMk cId="622629765" sldId="401"/>
            <ac:spMk id="26419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3:04.477" v="1840" actId="20577"/>
          <ac:spMkLst>
            <pc:docMk/>
            <pc:sldMk cId="622629765" sldId="401"/>
            <ac:spMk id="264195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5T18:36:22.698" v="4574" actId="20577"/>
        <pc:sldMkLst>
          <pc:docMk/>
          <pc:sldMk cId="3850729491" sldId="418"/>
        </pc:sldMkLst>
        <pc:spChg chg="mod">
          <ac:chgData name="Jorg Liebeherr" userId="4e70e616cda3882f" providerId="LiveId" clId="{A22B380B-160A-45A8-A354-8A12DDAD5240}" dt="2020-10-14T18:59:32.087" v="1397" actId="20577"/>
          <ac:spMkLst>
            <pc:docMk/>
            <pc:sldMk cId="3850729491" sldId="418"/>
            <ac:spMk id="28467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8:36:22.698" v="4574" actId="20577"/>
          <ac:spMkLst>
            <pc:docMk/>
            <pc:sldMk cId="3850729491" sldId="418"/>
            <ac:spMk id="284675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8:59:07.733" v="1378" actId="20577"/>
        <pc:sldMkLst>
          <pc:docMk/>
          <pc:sldMk cId="2902670613" sldId="431"/>
        </pc:sldMkLst>
        <pc:spChg chg="mod">
          <ac:chgData name="Jorg Liebeherr" userId="4e70e616cda3882f" providerId="LiveId" clId="{A22B380B-160A-45A8-A354-8A12DDAD5240}" dt="2020-10-14T18:59:07.733" v="1378" actId="20577"/>
          <ac:spMkLst>
            <pc:docMk/>
            <pc:sldMk cId="2902670613" sldId="431"/>
            <ac:spMk id="313346" creationId="{00000000-0000-0000-0000-000000000000}"/>
          </ac:spMkLst>
        </pc:spChg>
        <pc:grpChg chg="mod">
          <ac:chgData name="Jorg Liebeherr" userId="4e70e616cda3882f" providerId="LiveId" clId="{A22B380B-160A-45A8-A354-8A12DDAD5240}" dt="2020-10-14T18:58:24.926" v="1358" actId="1036"/>
          <ac:grpSpMkLst>
            <pc:docMk/>
            <pc:sldMk cId="2902670613" sldId="431"/>
            <ac:grpSpMk id="313436" creationId="{00000000-0000-0000-0000-000000000000}"/>
          </ac:grpSpMkLst>
        </pc:grpChg>
      </pc:sldChg>
      <pc:sldChg chg="modSp mod">
        <pc:chgData name="Jorg Liebeherr" userId="4e70e616cda3882f" providerId="LiveId" clId="{A22B380B-160A-45A8-A354-8A12DDAD5240}" dt="2020-10-15T15:52:44.504" v="1838" actId="20577"/>
        <pc:sldMkLst>
          <pc:docMk/>
          <pc:sldMk cId="1189009421" sldId="432"/>
        </pc:sldMkLst>
        <pc:spChg chg="mod">
          <ac:chgData name="Jorg Liebeherr" userId="4e70e616cda3882f" providerId="LiveId" clId="{A22B380B-160A-45A8-A354-8A12DDAD5240}" dt="2020-10-14T19:00:12.063" v="1406" actId="20577"/>
          <ac:spMkLst>
            <pc:docMk/>
            <pc:sldMk cId="1189009421" sldId="432"/>
            <ac:spMk id="31539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2:44.504" v="1838" actId="20577"/>
          <ac:spMkLst>
            <pc:docMk/>
            <pc:sldMk cId="1189009421" sldId="432"/>
            <ac:spMk id="315395" creationId="{00000000-0000-0000-0000-000000000000}"/>
          </ac:spMkLst>
        </pc:spChg>
      </pc:sldChg>
      <pc:sldChg chg="modSp mod ord">
        <pc:chgData name="Jorg Liebeherr" userId="4e70e616cda3882f" providerId="LiveId" clId="{A22B380B-160A-45A8-A354-8A12DDAD5240}" dt="2020-10-15T18:38:42.636" v="4585"/>
        <pc:sldMkLst>
          <pc:docMk/>
          <pc:sldMk cId="2687263059" sldId="441"/>
        </pc:sldMkLst>
        <pc:spChg chg="mod">
          <ac:chgData name="Jorg Liebeherr" userId="4e70e616cda3882f" providerId="LiveId" clId="{A22B380B-160A-45A8-A354-8A12DDAD5240}" dt="2020-10-15T18:38:25.707" v="4583" actId="20577"/>
          <ac:spMkLst>
            <pc:docMk/>
            <pc:sldMk cId="2687263059" sldId="441"/>
            <ac:spMk id="32563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6:38:42.553" v="3316" actId="20577"/>
          <ac:spMkLst>
            <pc:docMk/>
            <pc:sldMk cId="2687263059" sldId="441"/>
            <ac:spMk id="325635" creationId="{00000000-0000-0000-0000-000000000000}"/>
          </ac:spMkLst>
        </pc:spChg>
      </pc:sldChg>
      <pc:sldChg chg="addSp delSp modSp mod">
        <pc:chgData name="Jorg Liebeherr" userId="4e70e616cda3882f" providerId="LiveId" clId="{A22B380B-160A-45A8-A354-8A12DDAD5240}" dt="2020-10-15T18:49:48.326" v="4713" actId="1035"/>
        <pc:sldMkLst>
          <pc:docMk/>
          <pc:sldMk cId="3520644107" sldId="442"/>
        </pc:sldMkLst>
        <pc:spChg chg="add mod">
          <ac:chgData name="Jorg Liebeherr" userId="4e70e616cda3882f" providerId="LiveId" clId="{A22B380B-160A-45A8-A354-8A12DDAD5240}" dt="2020-10-14T15:15:03.652" v="1142" actId="1036"/>
          <ac:spMkLst>
            <pc:docMk/>
            <pc:sldMk cId="3520644107" sldId="442"/>
            <ac:spMk id="3" creationId="{E6EAFADC-ADE5-416A-9446-BE70A3CBBD42}"/>
          </ac:spMkLst>
        </pc:spChg>
        <pc:spChg chg="mod">
          <ac:chgData name="Jorg Liebeherr" userId="4e70e616cda3882f" providerId="LiveId" clId="{A22B380B-160A-45A8-A354-8A12DDAD5240}" dt="2020-10-14T19:02:38.475" v="1462" actId="20577"/>
          <ac:spMkLst>
            <pc:docMk/>
            <pc:sldMk cId="3520644107" sldId="442"/>
            <ac:spMk id="32768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1:39.869" v="1082" actId="14100"/>
          <ac:spMkLst>
            <pc:docMk/>
            <pc:sldMk cId="3520644107" sldId="442"/>
            <ac:spMk id="32768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02:35.175" v="1461" actId="1076"/>
          <ac:spMkLst>
            <pc:docMk/>
            <pc:sldMk cId="3520644107" sldId="442"/>
            <ac:spMk id="32768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04:31.064" v="1005" actId="207"/>
          <ac:spMkLst>
            <pc:docMk/>
            <pc:sldMk cId="3520644107" sldId="442"/>
            <ac:spMk id="32768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04:31.064" v="1005" actId="207"/>
          <ac:spMkLst>
            <pc:docMk/>
            <pc:sldMk cId="3520644107" sldId="442"/>
            <ac:spMk id="32768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3:40.100" v="1102" actId="14100"/>
          <ac:spMkLst>
            <pc:docMk/>
            <pc:sldMk cId="3520644107" sldId="442"/>
            <ac:spMk id="32768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2:35.298" v="1090" actId="14100"/>
          <ac:spMkLst>
            <pc:docMk/>
            <pc:sldMk cId="3520644107" sldId="442"/>
            <ac:spMk id="32769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3:08.054" v="1093" actId="14100"/>
          <ac:spMkLst>
            <pc:docMk/>
            <pc:sldMk cId="3520644107" sldId="442"/>
            <ac:spMk id="32769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4:14.924" v="1140" actId="20577"/>
          <ac:spMkLst>
            <pc:docMk/>
            <pc:sldMk cId="3520644107" sldId="442"/>
            <ac:spMk id="327694" creationId="{00000000-0000-0000-0000-000000000000}"/>
          </ac:spMkLst>
        </pc:spChg>
        <pc:grpChg chg="mod">
          <ac:chgData name="Jorg Liebeherr" userId="4e70e616cda3882f" providerId="LiveId" clId="{A22B380B-160A-45A8-A354-8A12DDAD5240}" dt="2020-10-14T15:04:31.064" v="1005" actId="207"/>
          <ac:grpSpMkLst>
            <pc:docMk/>
            <pc:sldMk cId="3520644107" sldId="442"/>
            <ac:grpSpMk id="327692" creationId="{00000000-0000-0000-0000-000000000000}"/>
          </ac:grpSpMkLst>
        </pc:grpChg>
        <pc:graphicFrameChg chg="del">
          <ac:chgData name="Jorg Liebeherr" userId="4e70e616cda3882f" providerId="LiveId" clId="{A22B380B-160A-45A8-A354-8A12DDAD5240}" dt="2020-10-14T15:12:25.317" v="1089" actId="478"/>
          <ac:graphicFrameMkLst>
            <pc:docMk/>
            <pc:sldMk cId="3520644107" sldId="442"/>
            <ac:graphicFrameMk id="4" creationId="{16CDE9EA-FF1C-4150-8489-1989EB1B51B2}"/>
          </ac:graphicFrameMkLst>
        </pc:graphicFrameChg>
        <pc:graphicFrameChg chg="del">
          <ac:chgData name="Jorg Liebeherr" userId="4e70e616cda3882f" providerId="LiveId" clId="{A22B380B-160A-45A8-A354-8A12DDAD5240}" dt="2020-10-14T15:12:24.164" v="1088" actId="478"/>
          <ac:graphicFrameMkLst>
            <pc:docMk/>
            <pc:sldMk cId="3520644107" sldId="442"/>
            <ac:graphicFrameMk id="5" creationId="{2D8E4E87-5204-4F12-BF5F-4F8776F39C08}"/>
          </ac:graphicFrameMkLst>
        </pc:graphicFrameChg>
        <pc:graphicFrameChg chg="del">
          <ac:chgData name="Jorg Liebeherr" userId="4e70e616cda3882f" providerId="LiveId" clId="{A22B380B-160A-45A8-A354-8A12DDAD5240}" dt="2020-10-14T15:12:19.360" v="1087" actId="478"/>
          <ac:graphicFrameMkLst>
            <pc:docMk/>
            <pc:sldMk cId="3520644107" sldId="442"/>
            <ac:graphicFrameMk id="6" creationId="{BE6B5B09-672B-4FEE-9672-D17D7737A135}"/>
          </ac:graphicFrameMkLst>
        </pc:graphicFrameChg>
        <pc:graphicFrameChg chg="del mod">
          <ac:chgData name="Jorg Liebeherr" userId="4e70e616cda3882f" providerId="LiveId" clId="{A22B380B-160A-45A8-A354-8A12DDAD5240}" dt="2020-10-15T18:49:24.104" v="4696" actId="478"/>
          <ac:graphicFrameMkLst>
            <pc:docMk/>
            <pc:sldMk cId="3520644107" sldId="442"/>
            <ac:graphicFrameMk id="7" creationId="{374DB264-2757-4632-8C30-70EBE766AD7E}"/>
          </ac:graphicFrameMkLst>
        </pc:graphicFrameChg>
        <pc:graphicFrameChg chg="add mod">
          <ac:chgData name="Jorg Liebeherr" userId="4e70e616cda3882f" providerId="LiveId" clId="{A22B380B-160A-45A8-A354-8A12DDAD5240}" dt="2020-10-15T18:49:48.326" v="4713" actId="1035"/>
          <ac:graphicFrameMkLst>
            <pc:docMk/>
            <pc:sldMk cId="3520644107" sldId="442"/>
            <ac:graphicFrameMk id="9" creationId="{D5FD2529-9AFB-49B6-A81E-20E5CBEA9BAB}"/>
          </ac:graphicFrameMkLst>
        </pc:graphicFrameChg>
        <pc:graphicFrameChg chg="mod">
          <ac:chgData name="Jorg Liebeherr" userId="4e70e616cda3882f" providerId="LiveId" clId="{A22B380B-160A-45A8-A354-8A12DDAD5240}" dt="2020-10-14T15:11:46.502" v="1084" actId="1076"/>
          <ac:graphicFrameMkLst>
            <pc:docMk/>
            <pc:sldMk cId="3520644107" sldId="442"/>
            <ac:graphicFrameMk id="327683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15:05:04.630" v="1007" actId="478"/>
          <ac:picMkLst>
            <pc:docMk/>
            <pc:sldMk cId="3520644107" sldId="442"/>
            <ac:picMk id="2" creationId="{D1C0C1AE-F439-4920-B49B-27A406C943F0}"/>
          </ac:picMkLst>
        </pc:picChg>
      </pc:sldChg>
      <pc:sldChg chg="addSp delSp modSp mod delAnim modAnim">
        <pc:chgData name="Jorg Liebeherr" userId="4e70e616cda3882f" providerId="LiveId" clId="{A22B380B-160A-45A8-A354-8A12DDAD5240}" dt="2020-10-15T18:49:54.463" v="4715" actId="1076"/>
        <pc:sldMkLst>
          <pc:docMk/>
          <pc:sldMk cId="3899790980" sldId="443"/>
        </pc:sldMkLst>
        <pc:spChg chg="add">
          <ac:chgData name="Jorg Liebeherr" userId="4e70e616cda3882f" providerId="LiveId" clId="{A22B380B-160A-45A8-A354-8A12DDAD5240}" dt="2020-10-14T15:15:08.589" v="1143" actId="22"/>
          <ac:spMkLst>
            <pc:docMk/>
            <pc:sldMk cId="3899790980" sldId="443"/>
            <ac:spMk id="2" creationId="{C2C620F8-7AF8-4A29-9704-543BD8DDBBAF}"/>
          </ac:spMkLst>
        </pc:spChg>
        <pc:spChg chg="add del mod">
          <ac:chgData name="Jorg Liebeherr" userId="4e70e616cda3882f" providerId="LiveId" clId="{A22B380B-160A-45A8-A354-8A12DDAD5240}" dt="2020-10-14T15:18:08.606" v="1174" actId="478"/>
          <ac:spMkLst>
            <pc:docMk/>
            <pc:sldMk cId="3899790980" sldId="443"/>
            <ac:spMk id="13" creationId="{9D1F22FA-70F5-459B-82FC-A3842446153F}"/>
          </ac:spMkLst>
        </pc:spChg>
        <pc:spChg chg="add mod">
          <ac:chgData name="Jorg Liebeherr" userId="4e70e616cda3882f" providerId="LiveId" clId="{A22B380B-160A-45A8-A354-8A12DDAD5240}" dt="2020-10-14T15:19:06.154" v="1249" actId="20577"/>
          <ac:spMkLst>
            <pc:docMk/>
            <pc:sldMk cId="3899790980" sldId="443"/>
            <ac:spMk id="14" creationId="{80B14C75-11CB-4F9E-B3CE-F717D2ACD37F}"/>
          </ac:spMkLst>
        </pc:spChg>
        <pc:spChg chg="mod">
          <ac:chgData name="Jorg Liebeherr" userId="4e70e616cda3882f" providerId="LiveId" clId="{A22B380B-160A-45A8-A354-8A12DDAD5240}" dt="2020-10-14T15:15:38.101" v="1147" actId="14100"/>
          <ac:spMkLst>
            <pc:docMk/>
            <pc:sldMk cId="3899790980" sldId="443"/>
            <ac:spMk id="32870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6:09.318" v="1155" actId="1076"/>
          <ac:spMkLst>
            <pc:docMk/>
            <pc:sldMk cId="3899790980" sldId="443"/>
            <ac:spMk id="328712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5:15:59.166" v="1152" actId="478"/>
          <ac:spMkLst>
            <pc:docMk/>
            <pc:sldMk cId="3899790980" sldId="443"/>
            <ac:spMk id="328713" creationId="{00000000-0000-0000-0000-000000000000}"/>
          </ac:spMkLst>
        </pc:spChg>
        <pc:graphicFrameChg chg="add del mod">
          <ac:chgData name="Jorg Liebeherr" userId="4e70e616cda3882f" providerId="LiveId" clId="{A22B380B-160A-45A8-A354-8A12DDAD5240}" dt="2020-10-15T18:49:39.173" v="4701" actId="478"/>
          <ac:graphicFrameMkLst>
            <pc:docMk/>
            <pc:sldMk cId="3899790980" sldId="443"/>
            <ac:graphicFrameMk id="3" creationId="{3A32AC19-63E8-4652-A568-AE80CB5708FA}"/>
          </ac:graphicFrameMkLst>
        </pc:graphicFrameChg>
        <pc:graphicFrameChg chg="add del">
          <ac:chgData name="Jorg Liebeherr" userId="4e70e616cda3882f" providerId="LiveId" clId="{A22B380B-160A-45A8-A354-8A12DDAD5240}" dt="2020-10-15T18:49:42.734" v="4703" actId="478"/>
          <ac:graphicFrameMkLst>
            <pc:docMk/>
            <pc:sldMk cId="3899790980" sldId="443"/>
            <ac:graphicFrameMk id="5" creationId="{C86AAB22-2F1A-492D-8B44-68E467CC42D6}"/>
          </ac:graphicFrameMkLst>
        </pc:graphicFrameChg>
        <pc:graphicFrameChg chg="add mod">
          <ac:chgData name="Jorg Liebeherr" userId="4e70e616cda3882f" providerId="LiveId" clId="{A22B380B-160A-45A8-A354-8A12DDAD5240}" dt="2020-10-15T18:49:54.463" v="4715" actId="1076"/>
          <ac:graphicFrameMkLst>
            <pc:docMk/>
            <pc:sldMk cId="3899790980" sldId="443"/>
            <ac:graphicFrameMk id="6" creationId="{AE7117B6-EE67-4CC3-B96B-7E38D9FF9789}"/>
          </ac:graphicFrameMkLst>
        </pc:graphicFrameChg>
        <pc:graphicFrameChg chg="add mod">
          <ac:chgData name="Jorg Liebeherr" userId="4e70e616cda3882f" providerId="LiveId" clId="{A22B380B-160A-45A8-A354-8A12DDAD5240}" dt="2020-10-14T15:16:38.657" v="1159"/>
          <ac:graphicFrameMkLst>
            <pc:docMk/>
            <pc:sldMk cId="3899790980" sldId="443"/>
            <ac:graphicFrameMk id="12" creationId="{7706E9BD-9525-4B62-B76A-A59D59687D12}"/>
          </ac:graphicFrameMkLst>
        </pc:graphicFrameChg>
        <pc:graphicFrameChg chg="mod">
          <ac:chgData name="Jorg Liebeherr" userId="4e70e616cda3882f" providerId="LiveId" clId="{A22B380B-160A-45A8-A354-8A12DDAD5240}" dt="2020-10-14T15:16:29.262" v="1157" actId="1076"/>
          <ac:graphicFrameMkLst>
            <pc:docMk/>
            <pc:sldMk cId="3899790980" sldId="443"/>
            <ac:graphicFrameMk id="328707" creationId="{00000000-0000-0000-0000-000000000000}"/>
          </ac:graphicFrameMkLst>
        </pc:graphicFrameChg>
      </pc:sldChg>
      <pc:sldChg chg="modSp mod ord">
        <pc:chgData name="Jorg Liebeherr" userId="4e70e616cda3882f" providerId="LiveId" clId="{A22B380B-160A-45A8-A354-8A12DDAD5240}" dt="2020-10-15T18:37:16.754" v="4576"/>
        <pc:sldMkLst>
          <pc:docMk/>
          <pc:sldMk cId="2744502462" sldId="444"/>
        </pc:sldMkLst>
        <pc:spChg chg="mod">
          <ac:chgData name="Jorg Liebeherr" userId="4e70e616cda3882f" providerId="LiveId" clId="{A22B380B-160A-45A8-A354-8A12DDAD5240}" dt="2020-10-14T19:01:24.279" v="1420" actId="20577"/>
          <ac:spMkLst>
            <pc:docMk/>
            <pc:sldMk cId="2744502462" sldId="444"/>
            <ac:spMk id="333826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6:35:16.840" v="3292" actId="20577"/>
          <ac:spMkLst>
            <pc:docMk/>
            <pc:sldMk cId="2744502462" sldId="444"/>
            <ac:spMk id="333827" creationId="{00000000-0000-0000-0000-000000000000}"/>
          </ac:spMkLst>
        </pc:spChg>
      </pc:sldChg>
      <pc:sldChg chg="addSp delSp modSp mod ord delAnim modAnim">
        <pc:chgData name="Jorg Liebeherr" userId="4e70e616cda3882f" providerId="LiveId" clId="{A22B380B-160A-45A8-A354-8A12DDAD5240}" dt="2020-10-15T18:48:28.131" v="4690" actId="167"/>
        <pc:sldMkLst>
          <pc:docMk/>
          <pc:sldMk cId="512922229" sldId="445"/>
        </pc:sldMkLst>
        <pc:spChg chg="mod">
          <ac:chgData name="Jorg Liebeherr" userId="4e70e616cda3882f" providerId="LiveId" clId="{A22B380B-160A-45A8-A354-8A12DDAD5240}" dt="2020-10-14T13:40:41.420" v="65"/>
          <ac:spMkLst>
            <pc:docMk/>
            <pc:sldMk cId="512922229" sldId="445"/>
            <ac:spMk id="95" creationId="{91B7EFE5-167D-4130-B648-B5B116B56FB8}"/>
          </ac:spMkLst>
        </pc:spChg>
        <pc:spChg chg="mod">
          <ac:chgData name="Jorg Liebeherr" userId="4e70e616cda3882f" providerId="LiveId" clId="{A22B380B-160A-45A8-A354-8A12DDAD5240}" dt="2020-10-14T13:53:38.480" v="205" actId="1076"/>
          <ac:spMkLst>
            <pc:docMk/>
            <pc:sldMk cId="512922229" sldId="445"/>
            <ac:spMk id="96" creationId="{8DC809D4-598F-4FE6-8640-6EFCFBE0CB20}"/>
          </ac:spMkLst>
        </pc:spChg>
        <pc:spChg chg="add mod">
          <ac:chgData name="Jorg Liebeherr" userId="4e70e616cda3882f" providerId="LiveId" clId="{A22B380B-160A-45A8-A354-8A12DDAD5240}" dt="2020-10-14T13:52:14.228" v="194" actId="571"/>
          <ac:spMkLst>
            <pc:docMk/>
            <pc:sldMk cId="512922229" sldId="445"/>
            <ac:spMk id="97" creationId="{AE9D69AF-E420-47BC-AF1C-AB2BDCA73427}"/>
          </ac:spMkLst>
        </pc:spChg>
        <pc:spChg chg="add mod">
          <ac:chgData name="Jorg Liebeherr" userId="4e70e616cda3882f" providerId="LiveId" clId="{A22B380B-160A-45A8-A354-8A12DDAD5240}" dt="2020-10-14T13:52:19.456" v="196" actId="571"/>
          <ac:spMkLst>
            <pc:docMk/>
            <pc:sldMk cId="512922229" sldId="445"/>
            <ac:spMk id="98" creationId="{8AB7AD69-B17B-482D-B15C-EB6822E99455}"/>
          </ac:spMkLst>
        </pc:spChg>
        <pc:spChg chg="add 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99" creationId="{855931D2-7A5F-4600-B8AB-82AB2C0AF016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1" creationId="{C7AB530E-BD25-4987-B11E-DD39C6DCDF76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2" creationId="{5CC6461A-A5FA-4DC6-80BE-6A4D4A570FB1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4" creationId="{5B7B21D3-5B12-4475-8921-CBC2FEAE0AB5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5" creationId="{8C154BCB-6CC1-47FD-984F-19ADC231C8E9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7" creationId="{2A665816-D43E-4252-874B-8DFF993DC15F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8" creationId="{D8DCB232-9E0D-4A6F-BAA6-124200AE5FF5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10" creationId="{2C7B7817-9CA6-470D-B2FB-86D4A9DC29D6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11" creationId="{2759838D-6A49-4985-9671-466F54451DE3}"/>
          </ac:spMkLst>
        </pc:spChg>
        <pc:spChg chg="add del mod">
          <ac:chgData name="Jorg Liebeherr" userId="4e70e616cda3882f" providerId="LiveId" clId="{A22B380B-160A-45A8-A354-8A12DDAD5240}" dt="2020-10-14T13:58:57.348" v="239" actId="478"/>
          <ac:spMkLst>
            <pc:docMk/>
            <pc:sldMk cId="512922229" sldId="445"/>
            <ac:spMk id="112" creationId="{D859DBE2-8392-4825-9C76-A39DEC162944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4" creationId="{7B4C2372-F873-43BB-A652-FCFB7CAE8617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5" creationId="{3604BA1A-F552-447E-B82B-E94DBD6B5065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7" creationId="{AC42EC59-8218-4A81-B74B-03199F6CCD22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8" creationId="{D19AA4AF-796F-4CB0-A004-736A4B63EA59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20" creationId="{3ABAF3CA-308B-495D-BDE6-FE1CAC6201C5}"/>
          </ac:spMkLst>
        </pc:spChg>
        <pc:spChg chg="mod">
          <ac:chgData name="Jorg Liebeherr" userId="4e70e616cda3882f" providerId="LiveId" clId="{A22B380B-160A-45A8-A354-8A12DDAD5240}" dt="2020-10-14T14:35:30.623" v="358" actId="1076"/>
          <ac:spMkLst>
            <pc:docMk/>
            <pc:sldMk cId="512922229" sldId="445"/>
            <ac:spMk id="121" creationId="{E12A92F4-2F68-484D-A56C-C7BBA818A5CE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23" creationId="{E6E72DF6-C7A6-439C-A39D-6A74B7D1AA71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24" creationId="{202A88E9-9BF5-4777-86A1-C221D0330AA2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26" creationId="{0423D675-00A2-43E1-9CB2-D4BB2B8790E1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27" creationId="{7BA44BCC-3B98-4277-BF05-01E3F45DD492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29" creationId="{D11FC335-CA5D-4424-B5F8-16FA36C3E03B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0" creationId="{0D97E8B8-C551-4758-8B01-B246B73C0FF8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2" creationId="{18AF013D-C8F1-4B39-BF1B-208F7A6E72E3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3" creationId="{ED613161-50F1-4FC2-A3A5-8C6D2AAA7771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5" creationId="{2E7A38D5-9B38-4B65-ACFD-96704C5E6149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6" creationId="{2D215ADF-DB14-446C-88C1-F7655CF8AF45}"/>
          </ac:spMkLst>
        </pc:spChg>
        <pc:spChg chg="mod">
          <ac:chgData name="Jorg Liebeherr" userId="4e70e616cda3882f" providerId="LiveId" clId="{A22B380B-160A-45A8-A354-8A12DDAD5240}" dt="2020-10-14T14:00:42.505" v="322"/>
          <ac:spMkLst>
            <pc:docMk/>
            <pc:sldMk cId="512922229" sldId="445"/>
            <ac:spMk id="138" creationId="{04B7908D-E6F0-40B0-AD45-41359C605602}"/>
          </ac:spMkLst>
        </pc:spChg>
        <pc:spChg chg="mod">
          <ac:chgData name="Jorg Liebeherr" userId="4e70e616cda3882f" providerId="LiveId" clId="{A22B380B-160A-45A8-A354-8A12DDAD5240}" dt="2020-10-14T14:00:42.505" v="322"/>
          <ac:spMkLst>
            <pc:docMk/>
            <pc:sldMk cId="512922229" sldId="445"/>
            <ac:spMk id="139" creationId="{BB65281E-CEFE-411A-8CE1-C81EC9D12BAB}"/>
          </ac:spMkLst>
        </pc:spChg>
        <pc:spChg chg="mod">
          <ac:chgData name="Jorg Liebeherr" userId="4e70e616cda3882f" providerId="LiveId" clId="{A22B380B-160A-45A8-A354-8A12DDAD5240}" dt="2020-10-14T19:01:37.571" v="1436" actId="20577"/>
          <ac:spMkLst>
            <pc:docMk/>
            <pc:sldMk cId="512922229" sldId="445"/>
            <ac:spMk id="33587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7:26.365" v="2148" actId="20577"/>
          <ac:spMkLst>
            <pc:docMk/>
            <pc:sldMk cId="512922229" sldId="445"/>
            <ac:spMk id="33587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7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8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8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83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44:46.270" v="163" actId="165"/>
          <ac:spMkLst>
            <pc:docMk/>
            <pc:sldMk cId="512922229" sldId="445"/>
            <ac:spMk id="335885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58:35.895" v="235" actId="1076"/>
          <ac:spMkLst>
            <pc:docMk/>
            <pc:sldMk cId="512922229" sldId="445"/>
            <ac:spMk id="33588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7:02.803" v="29" actId="165"/>
          <ac:spMkLst>
            <pc:docMk/>
            <pc:sldMk cId="512922229" sldId="445"/>
            <ac:spMk id="33588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2:04.564" v="93" actId="20577"/>
          <ac:spMkLst>
            <pc:docMk/>
            <pc:sldMk cId="512922229" sldId="445"/>
            <ac:spMk id="33589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7:02.803" v="29" actId="165"/>
          <ac:spMkLst>
            <pc:docMk/>
            <pc:sldMk cId="512922229" sldId="445"/>
            <ac:spMk id="33589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7:02.803" v="29" actId="165"/>
          <ac:spMkLst>
            <pc:docMk/>
            <pc:sldMk cId="512922229" sldId="445"/>
            <ac:spMk id="33589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89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89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89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0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90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90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0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0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4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29.481" v="62" actId="165"/>
          <ac:spMkLst>
            <pc:docMk/>
            <pc:sldMk cId="512922229" sldId="445"/>
            <ac:spMk id="33591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29.481" v="62" actId="165"/>
          <ac:spMkLst>
            <pc:docMk/>
            <pc:sldMk cId="512922229" sldId="445"/>
            <ac:spMk id="33591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29.481" v="62" actId="165"/>
          <ac:spMkLst>
            <pc:docMk/>
            <pc:sldMk cId="512922229" sldId="445"/>
            <ac:spMk id="33591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3:55.964" v="207" actId="1076"/>
          <ac:spMkLst>
            <pc:docMk/>
            <pc:sldMk cId="512922229" sldId="445"/>
            <ac:spMk id="335920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55:07.935" v="216" actId="165"/>
          <ac:spMkLst>
            <pc:docMk/>
            <pc:sldMk cId="512922229" sldId="445"/>
            <ac:spMk id="335935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55:07.935" v="216" actId="165"/>
          <ac:spMkLst>
            <pc:docMk/>
            <pc:sldMk cId="512922229" sldId="445"/>
            <ac:spMk id="33593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6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6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1:47.512" v="82" actId="108"/>
          <ac:spMkLst>
            <pc:docMk/>
            <pc:sldMk cId="512922229" sldId="445"/>
            <ac:spMk id="335963" creationId="{00000000-0000-0000-0000-000000000000}"/>
          </ac:spMkLst>
        </pc:spChg>
        <pc:grpChg chg="add mod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94" creationId="{27F7D72E-0DB5-42E8-8703-42BC33EDB84A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0" creationId="{1C586985-0CE7-46FB-86A5-331FDB6E66A8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3" creationId="{DFB7A8C5-4107-4735-A232-EBF518E556C4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6" creationId="{E2279BA8-FBB0-45EE-81EF-17D34DB52DFF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9" creationId="{9748183B-2E84-4BDA-A36A-E89F053E7C1A}"/>
          </ac:grpSpMkLst>
        </pc:grpChg>
        <pc:grpChg chg="add mod">
          <ac:chgData name="Jorg Liebeherr" userId="4e70e616cda3882f" providerId="LiveId" clId="{A22B380B-160A-45A8-A354-8A12DDAD5240}" dt="2020-10-14T14:00:24.687" v="320" actId="1076"/>
          <ac:grpSpMkLst>
            <pc:docMk/>
            <pc:sldMk cId="512922229" sldId="445"/>
            <ac:grpSpMk id="113" creationId="{98656325-5380-406D-8295-C1C1BC220E80}"/>
          </ac:grpSpMkLst>
        </pc:grpChg>
        <pc:grpChg chg="add mod">
          <ac:chgData name="Jorg Liebeherr" userId="4e70e616cda3882f" providerId="LiveId" clId="{A22B380B-160A-45A8-A354-8A12DDAD5240}" dt="2020-10-14T14:00:32.248" v="321" actId="1076"/>
          <ac:grpSpMkLst>
            <pc:docMk/>
            <pc:sldMk cId="512922229" sldId="445"/>
            <ac:grpSpMk id="116" creationId="{52D13BD5-5612-4C50-9AAE-ACB71FF4BD39}"/>
          </ac:grpSpMkLst>
        </pc:grpChg>
        <pc:grpChg chg="add mod">
          <ac:chgData name="Jorg Liebeherr" userId="4e70e616cda3882f" providerId="LiveId" clId="{A22B380B-160A-45A8-A354-8A12DDAD5240}" dt="2020-10-14T14:35:34.828" v="359" actId="1076"/>
          <ac:grpSpMkLst>
            <pc:docMk/>
            <pc:sldMk cId="512922229" sldId="445"/>
            <ac:grpSpMk id="119" creationId="{2D3ABFB7-5486-4A2C-BA8C-54EF777F563C}"/>
          </ac:grpSpMkLst>
        </pc:grpChg>
        <pc:grpChg chg="add mod">
          <ac:chgData name="Jorg Liebeherr" userId="4e70e616cda3882f" providerId="LiveId" clId="{A22B380B-160A-45A8-A354-8A12DDAD5240}" dt="2020-10-14T14:35:39.750" v="360" actId="1076"/>
          <ac:grpSpMkLst>
            <pc:docMk/>
            <pc:sldMk cId="512922229" sldId="445"/>
            <ac:grpSpMk id="122" creationId="{C8848751-5A84-4027-8D95-0B01AC75E6D9}"/>
          </ac:grpSpMkLst>
        </pc:grpChg>
        <pc:grpChg chg="add del mod">
          <ac:chgData name="Jorg Liebeherr" userId="4e70e616cda3882f" providerId="LiveId" clId="{A22B380B-160A-45A8-A354-8A12DDAD5240}" dt="2020-10-14T14:35:45.808" v="363" actId="478"/>
          <ac:grpSpMkLst>
            <pc:docMk/>
            <pc:sldMk cId="512922229" sldId="445"/>
            <ac:grpSpMk id="125" creationId="{56AE5022-C7AB-4FFB-8520-C44BDC04631B}"/>
          </ac:grpSpMkLst>
        </pc:grpChg>
        <pc:grpChg chg="add mod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128" creationId="{D8E93C5F-9E2A-4B4F-A282-D00FEE1DD5A1}"/>
          </ac:grpSpMkLst>
        </pc:grpChg>
        <pc:grpChg chg="add del mod">
          <ac:chgData name="Jorg Liebeherr" userId="4e70e616cda3882f" providerId="LiveId" clId="{A22B380B-160A-45A8-A354-8A12DDAD5240}" dt="2020-10-14T14:35:46.660" v="364" actId="478"/>
          <ac:grpSpMkLst>
            <pc:docMk/>
            <pc:sldMk cId="512922229" sldId="445"/>
            <ac:grpSpMk id="131" creationId="{28E201FA-C74C-40F0-B852-308EAB140771}"/>
          </ac:grpSpMkLst>
        </pc:grpChg>
        <pc:grpChg chg="add del mod">
          <ac:chgData name="Jorg Liebeherr" userId="4e70e616cda3882f" providerId="LiveId" clId="{A22B380B-160A-45A8-A354-8A12DDAD5240}" dt="2020-10-14T14:35:47.793" v="365" actId="478"/>
          <ac:grpSpMkLst>
            <pc:docMk/>
            <pc:sldMk cId="512922229" sldId="445"/>
            <ac:grpSpMk id="134" creationId="{438EA9BD-0254-42E3-8853-AD96C425AB91}"/>
          </ac:grpSpMkLst>
        </pc:grpChg>
        <pc:grpChg chg="add mod">
          <ac:chgData name="Jorg Liebeherr" userId="4e70e616cda3882f" providerId="LiveId" clId="{A22B380B-160A-45A8-A354-8A12DDAD5240}" dt="2020-10-14T14:01:06.316" v="329" actId="1076"/>
          <ac:grpSpMkLst>
            <pc:docMk/>
            <pc:sldMk cId="512922229" sldId="445"/>
            <ac:grpSpMk id="137" creationId="{9EF88689-CF7B-4363-9837-63F37E5A3D22}"/>
          </ac:grpSpMkLst>
        </pc:grpChg>
        <pc:grpChg chg="del mod">
          <ac:chgData name="Jorg Liebeherr" userId="4e70e616cda3882f" providerId="LiveId" clId="{A22B380B-160A-45A8-A354-8A12DDAD5240}" dt="2020-10-14T13:36:49.090" v="27" actId="165"/>
          <ac:grpSpMkLst>
            <pc:docMk/>
            <pc:sldMk cId="512922229" sldId="445"/>
            <ac:grpSpMk id="335877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87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37:36.520" v="37" actId="1076"/>
          <ac:grpSpMkLst>
            <pc:docMk/>
            <pc:sldMk cId="512922229" sldId="445"/>
            <ac:grpSpMk id="335881" creationId="{00000000-0000-0000-0000-000000000000}"/>
          </ac:grpSpMkLst>
        </pc:grpChg>
        <pc:grpChg chg="del">
          <ac:chgData name="Jorg Liebeherr" userId="4e70e616cda3882f" providerId="LiveId" clId="{A22B380B-160A-45A8-A354-8A12DDAD5240}" dt="2020-10-14T13:44:46.270" v="163" actId="165"/>
          <ac:grpSpMkLst>
            <pc:docMk/>
            <pc:sldMk cId="512922229" sldId="445"/>
            <ac:grpSpMk id="335884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37:02.803" v="29" actId="165"/>
          <ac:grpSpMkLst>
            <pc:docMk/>
            <pc:sldMk cId="512922229" sldId="445"/>
            <ac:grpSpMk id="335887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88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48:38.931" v="177" actId="1076"/>
          <ac:grpSpMkLst>
            <pc:docMk/>
            <pc:sldMk cId="512922229" sldId="445"/>
            <ac:grpSpMk id="335891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40:07.529" v="59" actId="165"/>
          <ac:grpSpMkLst>
            <pc:docMk/>
            <pc:sldMk cId="512922229" sldId="445"/>
            <ac:grpSpMk id="335894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04.328" v="4651" actId="1036"/>
          <ac:grpSpMkLst>
            <pc:docMk/>
            <pc:sldMk cId="512922229" sldId="445"/>
            <ac:grpSpMk id="335895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89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901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904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40:29.481" v="62" actId="165"/>
          <ac:grpSpMkLst>
            <pc:docMk/>
            <pc:sldMk cId="512922229" sldId="445"/>
            <ac:grpSpMk id="335907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3:50:10.181" v="184" actId="165"/>
          <ac:grpSpMkLst>
            <pc:docMk/>
            <pc:sldMk cId="512922229" sldId="445"/>
            <ac:grpSpMk id="33590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909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912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4:35:49.158" v="366" actId="478"/>
          <ac:grpSpMkLst>
            <pc:docMk/>
            <pc:sldMk cId="512922229" sldId="445"/>
            <ac:grpSpMk id="335915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04.328" v="4651" actId="1036"/>
          <ac:grpSpMkLst>
            <pc:docMk/>
            <pc:sldMk cId="512922229" sldId="445"/>
            <ac:grpSpMk id="335918" creationId="{00000000-0000-0000-0000-000000000000}"/>
          </ac:grpSpMkLst>
        </pc:grpChg>
        <pc:grpChg chg="del">
          <ac:chgData name="Jorg Liebeherr" userId="4e70e616cda3882f" providerId="LiveId" clId="{A22B380B-160A-45A8-A354-8A12DDAD5240}" dt="2020-10-14T13:41:30.195" v="74" actId="478"/>
          <ac:grpSpMkLst>
            <pc:docMk/>
            <pc:sldMk cId="512922229" sldId="445"/>
            <ac:grpSpMk id="335921" creationId="{00000000-0000-0000-0000-000000000000}"/>
          </ac:grpSpMkLst>
        </pc:grpChg>
        <pc:grpChg chg="del">
          <ac:chgData name="Jorg Liebeherr" userId="4e70e616cda3882f" providerId="LiveId" clId="{A22B380B-160A-45A8-A354-8A12DDAD5240}" dt="2020-10-14T13:55:07.935" v="216" actId="165"/>
          <ac:grpSpMkLst>
            <pc:docMk/>
            <pc:sldMk cId="512922229" sldId="445"/>
            <ac:grpSpMk id="335934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39:23.688" v="53" actId="165"/>
          <ac:grpSpMkLst>
            <pc:docMk/>
            <pc:sldMk cId="512922229" sldId="445"/>
            <ac:grpSpMk id="335950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4:35:08.894" v="355" actId="1076"/>
          <ac:grpSpMkLst>
            <pc:docMk/>
            <pc:sldMk cId="512922229" sldId="445"/>
            <ac:grpSpMk id="335951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4:35:42.587" v="361" actId="478"/>
          <ac:grpSpMkLst>
            <pc:docMk/>
            <pc:sldMk cId="512922229" sldId="445"/>
            <ac:grpSpMk id="335954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957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4:35:44.104" v="362" actId="478"/>
          <ac:grpSpMkLst>
            <pc:docMk/>
            <pc:sldMk cId="512922229" sldId="445"/>
            <ac:grpSpMk id="335960" creationId="{00000000-0000-0000-0000-000000000000}"/>
          </ac:grpSpMkLst>
        </pc:grpChg>
        <pc:graphicFrameChg chg="del mod">
          <ac:chgData name="Jorg Liebeherr" userId="4e70e616cda3882f" providerId="LiveId" clId="{A22B380B-160A-45A8-A354-8A12DDAD5240}" dt="2020-10-15T18:47:02.963" v="4600" actId="478"/>
          <ac:graphicFrameMkLst>
            <pc:docMk/>
            <pc:sldMk cId="512922229" sldId="445"/>
            <ac:graphicFrameMk id="4" creationId="{66A82DB4-3107-4B00-A463-A554675E6700}"/>
          </ac:graphicFrameMkLst>
        </pc:graphicFrameChg>
        <pc:graphicFrameChg chg="add mod ord">
          <ac:chgData name="Jorg Liebeherr" userId="4e70e616cda3882f" providerId="LiveId" clId="{A22B380B-160A-45A8-A354-8A12DDAD5240}" dt="2020-10-15T18:48:28.131" v="4690" actId="167"/>
          <ac:graphicFrameMkLst>
            <pc:docMk/>
            <pc:sldMk cId="512922229" sldId="445"/>
            <ac:graphicFrameMk id="5" creationId="{B45C7EB3-DC91-4258-8085-BE12A6181A5B}"/>
          </ac:graphicFrameMkLst>
        </pc:graphicFrameChg>
        <pc:graphicFrameChg chg="del">
          <ac:chgData name="Jorg Liebeherr" userId="4e70e616cda3882f" providerId="LiveId" clId="{A22B380B-160A-45A8-A354-8A12DDAD5240}" dt="2020-10-14T13:35:32.004" v="12" actId="478"/>
          <ac:graphicFrameMkLst>
            <pc:docMk/>
            <pc:sldMk cId="512922229" sldId="445"/>
            <ac:graphicFrameMk id="335876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23:16:25.040" v="1592" actId="478"/>
          <ac:picMkLst>
            <pc:docMk/>
            <pc:sldMk cId="512922229" sldId="445"/>
            <ac:picMk id="2" creationId="{76A89B51-0587-4F6D-96AA-013261CE54D0}"/>
          </ac:picMkLst>
        </pc:picChg>
      </pc:sldChg>
      <pc:sldChg chg="modSp mod">
        <pc:chgData name="Jorg Liebeherr" userId="4e70e616cda3882f" providerId="LiveId" clId="{A22B380B-160A-45A8-A354-8A12DDAD5240}" dt="2020-10-15T16:34:13.863" v="3285" actId="20577"/>
        <pc:sldMkLst>
          <pc:docMk/>
          <pc:sldMk cId="1314603462" sldId="673"/>
        </pc:sldMkLst>
        <pc:spChg chg="mod">
          <ac:chgData name="Jorg Liebeherr" userId="4e70e616cda3882f" providerId="LiveId" clId="{A22B380B-160A-45A8-A354-8A12DDAD5240}" dt="2020-10-15T16:34:13.863" v="3285" actId="20577"/>
          <ac:spMkLst>
            <pc:docMk/>
            <pc:sldMk cId="1314603462" sldId="673"/>
            <ac:spMk id="3" creationId="{FDE4CA75-7A6D-ED43-AAA8-26DFF90F090F}"/>
          </ac:spMkLst>
        </pc:spChg>
      </pc:sldChg>
      <pc:sldChg chg="del">
        <pc:chgData name="Jorg Liebeherr" userId="4e70e616cda3882f" providerId="LiveId" clId="{A22B380B-160A-45A8-A354-8A12DDAD5240}" dt="2020-10-14T18:57:54.374" v="1335" actId="47"/>
        <pc:sldMkLst>
          <pc:docMk/>
          <pc:sldMk cId="1209120285" sldId="676"/>
        </pc:sldMkLst>
      </pc:sldChg>
      <pc:sldChg chg="modSp mod">
        <pc:chgData name="Jorg Liebeherr" userId="4e70e616cda3882f" providerId="LiveId" clId="{A22B380B-160A-45A8-A354-8A12DDAD5240}" dt="2020-10-14T18:58:54.355" v="1370" actId="20577"/>
        <pc:sldMkLst>
          <pc:docMk/>
          <pc:sldMk cId="2546380564" sldId="678"/>
        </pc:sldMkLst>
        <pc:spChg chg="mod">
          <ac:chgData name="Jorg Liebeherr" userId="4e70e616cda3882f" providerId="LiveId" clId="{A22B380B-160A-45A8-A354-8A12DDAD5240}" dt="2020-10-14T18:58:54.355" v="1370" actId="20577"/>
          <ac:spMkLst>
            <pc:docMk/>
            <pc:sldMk cId="2546380564" sldId="678"/>
            <ac:spMk id="307202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9:01:02.307" v="1414" actId="20577"/>
        <pc:sldMkLst>
          <pc:docMk/>
          <pc:sldMk cId="3392660767" sldId="679"/>
        </pc:sldMkLst>
        <pc:spChg chg="mod">
          <ac:chgData name="Jorg Liebeherr" userId="4e70e616cda3882f" providerId="LiveId" clId="{A22B380B-160A-45A8-A354-8A12DDAD5240}" dt="2020-10-14T19:01:02.307" v="1414" actId="20577"/>
          <ac:spMkLst>
            <pc:docMk/>
            <pc:sldMk cId="3392660767" sldId="679"/>
            <ac:spMk id="320514" creationId="{00000000-0000-0000-0000-000000000000}"/>
          </ac:spMkLst>
        </pc:spChg>
      </pc:sldChg>
      <pc:sldChg chg="addSp delSp modSp mod addAnim delAnim">
        <pc:chgData name="Jorg Liebeherr" userId="4e70e616cda3882f" providerId="LiveId" clId="{A22B380B-160A-45A8-A354-8A12DDAD5240}" dt="2020-10-15T18:43:59.762" v="4587"/>
        <pc:sldMkLst>
          <pc:docMk/>
          <pc:sldMk cId="1234290275" sldId="680"/>
        </pc:sldMkLst>
        <pc:spChg chg="mod">
          <ac:chgData name="Jorg Liebeherr" userId="4e70e616cda3882f" providerId="LiveId" clId="{A22B380B-160A-45A8-A354-8A12DDAD5240}" dt="2020-10-14T19:01:17.074" v="1416" actId="20577"/>
          <ac:spMkLst>
            <pc:docMk/>
            <pc:sldMk cId="1234290275" sldId="680"/>
            <ac:spMk id="321538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5:25.818" v="2127" actId="20577"/>
          <ac:spMkLst>
            <pc:docMk/>
            <pc:sldMk cId="1234290275" sldId="680"/>
            <ac:spMk id="32154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11:50.159" v="1525" actId="1076"/>
          <ac:spMkLst>
            <pc:docMk/>
            <pc:sldMk cId="1234290275" sldId="680"/>
            <ac:spMk id="321551" creationId="{00000000-0000-0000-0000-000000000000}"/>
          </ac:spMkLst>
        </pc:spChg>
        <pc:grpChg chg="add del">
          <ac:chgData name="Jorg Liebeherr" userId="4e70e616cda3882f" providerId="LiveId" clId="{A22B380B-160A-45A8-A354-8A12DDAD5240}" dt="2020-10-14T23:15:06.139" v="1562" actId="478"/>
          <ac:grpSpMkLst>
            <pc:docMk/>
            <pc:sldMk cId="1234290275" sldId="680"/>
            <ac:grpSpMk id="321552" creationId="{00000000-0000-0000-0000-000000000000}"/>
          </ac:grpSpMkLst>
        </pc:grpChg>
        <pc:graphicFrameChg chg="mod ord">
          <ac:chgData name="Jorg Liebeherr" userId="4e70e616cda3882f" providerId="LiveId" clId="{A22B380B-160A-45A8-A354-8A12DDAD5240}" dt="2020-10-15T18:43:59.762" v="4587"/>
          <ac:graphicFrameMkLst>
            <pc:docMk/>
            <pc:sldMk cId="1234290275" sldId="680"/>
            <ac:graphicFrameMk id="4" creationId="{7B91A4DF-E95B-43A8-BB46-2FB7D13843C9}"/>
          </ac:graphicFrameMkLst>
        </pc:graphicFrameChg>
        <pc:graphicFrameChg chg="del">
          <ac:chgData name="Jorg Liebeherr" userId="4e70e616cda3882f" providerId="LiveId" clId="{A22B380B-160A-45A8-A354-8A12DDAD5240}" dt="2020-10-14T13:34:39.736" v="3" actId="478"/>
          <ac:graphicFrameMkLst>
            <pc:docMk/>
            <pc:sldMk cId="1234290275" sldId="680"/>
            <ac:graphicFrameMk id="321539" creationId="{00000000-0000-0000-0000-000000000000}"/>
          </ac:graphicFrameMkLst>
        </pc:graphicFrameChg>
        <pc:picChg chg="add del mod">
          <ac:chgData name="Jorg Liebeherr" userId="4e70e616cda3882f" providerId="LiveId" clId="{A22B380B-160A-45A8-A354-8A12DDAD5240}" dt="2020-10-14T23:14:37.614" v="1560" actId="478"/>
          <ac:picMkLst>
            <pc:docMk/>
            <pc:sldMk cId="1234290275" sldId="680"/>
            <ac:picMk id="2" creationId="{9ECE08E4-1DFA-40BC-8899-B5FAE152322C}"/>
          </ac:picMkLst>
        </pc:picChg>
      </pc:sldChg>
      <pc:sldChg chg="addSp delSp modSp mod ord">
        <pc:chgData name="Jorg Liebeherr" userId="4e70e616cda3882f" providerId="LiveId" clId="{A22B380B-160A-45A8-A354-8A12DDAD5240}" dt="2020-10-15T18:46:42.752" v="4599"/>
        <pc:sldMkLst>
          <pc:docMk/>
          <pc:sldMk cId="650618127" sldId="681"/>
        </pc:sldMkLst>
        <pc:spChg chg="mod">
          <ac:chgData name="Jorg Liebeherr" userId="4e70e616cda3882f" providerId="LiveId" clId="{A22B380B-160A-45A8-A354-8A12DDAD5240}" dt="2020-10-14T19:01:46.171" v="1440" actId="20577"/>
          <ac:spMkLst>
            <pc:docMk/>
            <pc:sldMk cId="650618127" sldId="681"/>
            <ac:spMk id="289803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8:35:11.730" v="4477" actId="20577"/>
          <ac:spMkLst>
            <pc:docMk/>
            <pc:sldMk cId="650618127" sldId="681"/>
            <ac:spMk id="289804" creationId="{00000000-0000-0000-0000-000000000000}"/>
          </ac:spMkLst>
        </pc:spChg>
        <pc:spChg chg="del mod topLvl">
          <ac:chgData name="Jorg Liebeherr" userId="4e70e616cda3882f" providerId="LiveId" clId="{A22B380B-160A-45A8-A354-8A12DDAD5240}" dt="2020-10-15T15:56:53.162" v="2139" actId="478"/>
          <ac:spMkLst>
            <pc:docMk/>
            <pc:sldMk cId="650618127" sldId="681"/>
            <ac:spMk id="289807" creationId="{00000000-0000-0000-0000-000000000000}"/>
          </ac:spMkLst>
        </pc:spChg>
        <pc:spChg chg="del mod topLvl">
          <ac:chgData name="Jorg Liebeherr" userId="4e70e616cda3882f" providerId="LiveId" clId="{A22B380B-160A-45A8-A354-8A12DDAD5240}" dt="2020-10-15T15:56:53.162" v="2139" actId="478"/>
          <ac:spMkLst>
            <pc:docMk/>
            <pc:sldMk cId="650618127" sldId="681"/>
            <ac:spMk id="289808" creationId="{00000000-0000-0000-0000-000000000000}"/>
          </ac:spMkLst>
        </pc:spChg>
        <pc:spChg chg="del mod topLvl">
          <ac:chgData name="Jorg Liebeherr" userId="4e70e616cda3882f" providerId="LiveId" clId="{A22B380B-160A-45A8-A354-8A12DDAD5240}" dt="2020-10-14T14:37:08.307" v="376" actId="478"/>
          <ac:spMkLst>
            <pc:docMk/>
            <pc:sldMk cId="650618127" sldId="681"/>
            <ac:spMk id="28981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8:35:22.083" v="4479" actId="20577"/>
          <ac:spMkLst>
            <pc:docMk/>
            <pc:sldMk cId="650618127" sldId="681"/>
            <ac:spMk id="289817" creationId="{00000000-0000-0000-0000-000000000000}"/>
          </ac:spMkLst>
        </pc:spChg>
        <pc:grpChg chg="del mod">
          <ac:chgData name="Jorg Liebeherr" userId="4e70e616cda3882f" providerId="LiveId" clId="{A22B380B-160A-45A8-A354-8A12DDAD5240}" dt="2020-10-14T14:36:38.058" v="373" actId="165"/>
          <ac:grpSpMkLst>
            <pc:docMk/>
            <pc:sldMk cId="650618127" sldId="681"/>
            <ac:grpSpMk id="289816" creationId="{00000000-0000-0000-0000-000000000000}"/>
          </ac:grpSpMkLst>
        </pc:grpChg>
        <pc:graphicFrameChg chg="del mod">
          <ac:chgData name="Jorg Liebeherr" userId="4e70e616cda3882f" providerId="LiveId" clId="{A22B380B-160A-45A8-A354-8A12DDAD5240}" dt="2020-10-14T23:17:00.855" v="1597" actId="478"/>
          <ac:graphicFrameMkLst>
            <pc:docMk/>
            <pc:sldMk cId="650618127" sldId="681"/>
            <ac:graphicFrameMk id="3" creationId="{AE768D83-3286-4A1D-8538-F3CB8B8FAC5E}"/>
          </ac:graphicFrameMkLst>
        </pc:graphicFrameChg>
        <pc:graphicFrameChg chg="mod">
          <ac:chgData name="Jorg Liebeherr" userId="4e70e616cda3882f" providerId="LiveId" clId="{A22B380B-160A-45A8-A354-8A12DDAD5240}" dt="2020-10-15T18:46:42.752" v="4599"/>
          <ac:graphicFrameMkLst>
            <pc:docMk/>
            <pc:sldMk cId="650618127" sldId="681"/>
            <ac:graphicFrameMk id="5" creationId="{50C84289-9DF5-4B20-94D1-EC54DBD84697}"/>
          </ac:graphicFrameMkLst>
        </pc:graphicFrameChg>
        <pc:graphicFrameChg chg="del">
          <ac:chgData name="Jorg Liebeherr" userId="4e70e616cda3882f" providerId="LiveId" clId="{A22B380B-160A-45A8-A354-8A12DDAD5240}" dt="2020-10-14T14:36:08.013" v="368" actId="478"/>
          <ac:graphicFrameMkLst>
            <pc:docMk/>
            <pc:sldMk cId="650618127" sldId="681"/>
            <ac:graphicFrameMk id="289800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15:07:08.855" v="1015" actId="478"/>
          <ac:picMkLst>
            <pc:docMk/>
            <pc:sldMk cId="650618127" sldId="681"/>
            <ac:picMk id="2" creationId="{F412C0E4-46B6-43DB-8185-F9A0C17C7E1E}"/>
          </ac:picMkLst>
        </pc:picChg>
      </pc:sldChg>
      <pc:sldChg chg="addSp delSp modSp mod">
        <pc:chgData name="Jorg Liebeherr" userId="4e70e616cda3882f" providerId="LiveId" clId="{A22B380B-160A-45A8-A354-8A12DDAD5240}" dt="2020-10-15T18:49:04.264" v="4695" actId="1076"/>
        <pc:sldMkLst>
          <pc:docMk/>
          <pc:sldMk cId="641742809" sldId="682"/>
        </pc:sldMkLst>
        <pc:spChg chg="mod">
          <ac:chgData name="Jorg Liebeherr" userId="4e70e616cda3882f" providerId="LiveId" clId="{A22B380B-160A-45A8-A354-8A12DDAD5240}" dt="2020-10-14T19:02:03.364" v="1446" actId="20577"/>
          <ac:spMkLst>
            <pc:docMk/>
            <pc:sldMk cId="641742809" sldId="682"/>
            <ac:spMk id="32256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38:51.873" v="436" actId="20577"/>
          <ac:spMkLst>
            <pc:docMk/>
            <pc:sldMk cId="641742809" sldId="682"/>
            <ac:spMk id="322577" creationId="{00000000-0000-0000-0000-000000000000}"/>
          </ac:spMkLst>
        </pc:spChg>
        <pc:graphicFrameChg chg="del mod">
          <ac:chgData name="Jorg Liebeherr" userId="4e70e616cda3882f" providerId="LiveId" clId="{A22B380B-160A-45A8-A354-8A12DDAD5240}" dt="2020-10-15T18:48:55.052" v="4692" actId="478"/>
          <ac:graphicFrameMkLst>
            <pc:docMk/>
            <pc:sldMk cId="641742809" sldId="682"/>
            <ac:graphicFrameMk id="3" creationId="{293A89FF-E821-4061-A9AB-B4DA0649F0E1}"/>
          </ac:graphicFrameMkLst>
        </pc:graphicFrameChg>
        <pc:graphicFrameChg chg="add mod">
          <ac:chgData name="Jorg Liebeherr" userId="4e70e616cda3882f" providerId="LiveId" clId="{A22B380B-160A-45A8-A354-8A12DDAD5240}" dt="2020-10-15T18:49:04.264" v="4695" actId="1076"/>
          <ac:graphicFrameMkLst>
            <pc:docMk/>
            <pc:sldMk cId="641742809" sldId="682"/>
            <ac:graphicFrameMk id="5" creationId="{6744E9A1-AF85-4529-97A7-1707A2C6FAB1}"/>
          </ac:graphicFrameMkLst>
        </pc:graphicFrameChg>
        <pc:graphicFrameChg chg="del">
          <ac:chgData name="Jorg Liebeherr" userId="4e70e616cda3882f" providerId="LiveId" clId="{A22B380B-160A-45A8-A354-8A12DDAD5240}" dt="2020-10-14T14:38:02.270" v="402" actId="478"/>
          <ac:graphicFrameMkLst>
            <pc:docMk/>
            <pc:sldMk cId="641742809" sldId="682"/>
            <ac:graphicFrameMk id="322563" creationId="{00000000-0000-0000-0000-000000000000}"/>
          </ac:graphicFrameMkLst>
        </pc:graphicFrameChg>
        <pc:picChg chg="add del mod">
          <ac:chgData name="Jorg Liebeherr" userId="4e70e616cda3882f" providerId="LiveId" clId="{A22B380B-160A-45A8-A354-8A12DDAD5240}" dt="2020-10-14T15:06:27.216" v="1008" actId="478"/>
          <ac:picMkLst>
            <pc:docMk/>
            <pc:sldMk cId="641742809" sldId="682"/>
            <ac:picMk id="2" creationId="{EFF7E5B2-4419-4DAE-B715-B463F6259C94}"/>
          </ac:picMkLst>
        </pc:picChg>
      </pc:sldChg>
      <pc:sldChg chg="delSp modSp mod ord">
        <pc:chgData name="Jorg Liebeherr" userId="4e70e616cda3882f" providerId="LiveId" clId="{A22B380B-160A-45A8-A354-8A12DDAD5240}" dt="2020-10-15T18:35:40.529" v="4481"/>
        <pc:sldMkLst>
          <pc:docMk/>
          <pc:sldMk cId="1068895278" sldId="683"/>
        </pc:sldMkLst>
        <pc:spChg chg="mod">
          <ac:chgData name="Jorg Liebeherr" userId="4e70e616cda3882f" providerId="LiveId" clId="{A22B380B-160A-45A8-A354-8A12DDAD5240}" dt="2020-10-14T19:02:11.006" v="1450" actId="20577"/>
          <ac:spMkLst>
            <pc:docMk/>
            <pc:sldMk cId="1068895278" sldId="683"/>
            <ac:spMk id="287746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4:41:45.235" v="652"/>
          <ac:spMkLst>
            <pc:docMk/>
            <pc:sldMk cId="1068895278" sldId="683"/>
            <ac:spMk id="287757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4:42:35.359" v="672" actId="478"/>
          <ac:spMkLst>
            <pc:docMk/>
            <pc:sldMk cId="1068895278" sldId="683"/>
            <ac:spMk id="287758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6:36:24.921" v="3297" actId="20577"/>
          <ac:spMkLst>
            <pc:docMk/>
            <pc:sldMk cId="1068895278" sldId="683"/>
            <ac:spMk id="287762" creationId="{00000000-0000-0000-0000-000000000000}"/>
          </ac:spMkLst>
        </pc:spChg>
        <pc:graphicFrameChg chg="mod">
          <ac:chgData name="Jorg Liebeherr" userId="4e70e616cda3882f" providerId="LiveId" clId="{A22B380B-160A-45A8-A354-8A12DDAD5240}" dt="2020-10-14T14:41:50.904" v="653" actId="1076"/>
          <ac:graphicFrameMkLst>
            <pc:docMk/>
            <pc:sldMk cId="1068895278" sldId="683"/>
            <ac:graphicFrameMk id="287752" creationId="{00000000-0000-0000-0000-000000000000}"/>
          </ac:graphicFrameMkLst>
        </pc:graphicFrameChg>
      </pc:sldChg>
      <pc:sldChg chg="addSp delSp modSp mod ord delAnim">
        <pc:chgData name="Jorg Liebeherr" userId="4e70e616cda3882f" providerId="LiveId" clId="{A22B380B-160A-45A8-A354-8A12DDAD5240}" dt="2020-10-15T18:35:40.529" v="4481"/>
        <pc:sldMkLst>
          <pc:docMk/>
          <pc:sldMk cId="1766727118" sldId="684"/>
        </pc:sldMkLst>
        <pc:spChg chg="mod">
          <ac:chgData name="Jorg Liebeherr" userId="4e70e616cda3882f" providerId="LiveId" clId="{A22B380B-160A-45A8-A354-8A12DDAD5240}" dt="2020-10-14T19:05:19.519" v="1523" actId="1076"/>
          <ac:spMkLst>
            <pc:docMk/>
            <pc:sldMk cId="1766727118" sldId="684"/>
            <ac:spMk id="31949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57:00.212" v="1255" actId="207"/>
          <ac:spMkLst>
            <pc:docMk/>
            <pc:sldMk cId="1766727118" sldId="684"/>
            <ac:spMk id="319494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57:00.212" v="1255" actId="207"/>
          <ac:spMkLst>
            <pc:docMk/>
            <pc:sldMk cId="1766727118" sldId="684"/>
            <ac:spMk id="31949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57:00.212" v="1255" actId="207"/>
          <ac:spMkLst>
            <pc:docMk/>
            <pc:sldMk cId="1766727118" sldId="684"/>
            <ac:spMk id="319497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7:10.834" v="3303" actId="478"/>
          <ac:spMkLst>
            <pc:docMk/>
            <pc:sldMk cId="1766727118" sldId="684"/>
            <ac:spMk id="319498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7:01.613" v="3299" actId="478"/>
          <ac:spMkLst>
            <pc:docMk/>
            <pc:sldMk cId="1766727118" sldId="684"/>
            <ac:spMk id="319499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6:59.575" v="3298" actId="478"/>
          <ac:spMkLst>
            <pc:docMk/>
            <pc:sldMk cId="1766727118" sldId="684"/>
            <ac:spMk id="319500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7:03.284" v="3300" actId="478"/>
          <ac:spMkLst>
            <pc:docMk/>
            <pc:sldMk cId="1766727118" sldId="684"/>
            <ac:spMk id="319501" creationId="{00000000-0000-0000-0000-000000000000}"/>
          </ac:spMkLst>
        </pc:spChg>
        <pc:graphicFrameChg chg="add del mod">
          <ac:chgData name="Jorg Liebeherr" userId="4e70e616cda3882f" providerId="LiveId" clId="{A22B380B-160A-45A8-A354-8A12DDAD5240}" dt="2020-10-15T16:37:07.353" v="3302" actId="478"/>
          <ac:graphicFrameMkLst>
            <pc:docMk/>
            <pc:sldMk cId="1766727118" sldId="684"/>
            <ac:graphicFrameMk id="319492" creationId="{00000000-0000-0000-0000-000000000000}"/>
          </ac:graphicFrameMkLst>
        </pc:graphicFrameChg>
      </pc:sldChg>
      <pc:sldChg chg="modSp mod ord">
        <pc:chgData name="Jorg Liebeherr" userId="4e70e616cda3882f" providerId="LiveId" clId="{A22B380B-160A-45A8-A354-8A12DDAD5240}" dt="2020-10-15T18:35:40.529" v="4481"/>
        <pc:sldMkLst>
          <pc:docMk/>
          <pc:sldMk cId="3751849523" sldId="685"/>
        </pc:sldMkLst>
        <pc:spChg chg="mod">
          <ac:chgData name="Jorg Liebeherr" userId="4e70e616cda3882f" providerId="LiveId" clId="{A22B380B-160A-45A8-A354-8A12DDAD5240}" dt="2020-10-14T19:05:13.591" v="1522" actId="1076"/>
          <ac:spMkLst>
            <pc:docMk/>
            <pc:sldMk cId="3751849523" sldId="685"/>
            <ac:spMk id="31846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6:50.270" v="750" actId="208"/>
          <ac:spMkLst>
            <pc:docMk/>
            <pc:sldMk cId="3751849523" sldId="685"/>
            <ac:spMk id="318474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7:01.511" v="752" actId="207"/>
          <ac:spMkLst>
            <pc:docMk/>
            <pc:sldMk cId="3751849523" sldId="685"/>
            <ac:spMk id="31847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6:50.270" v="750" actId="208"/>
          <ac:spMkLst>
            <pc:docMk/>
            <pc:sldMk cId="3751849523" sldId="685"/>
            <ac:spMk id="31847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7:01.511" v="752" actId="207"/>
          <ac:spMkLst>
            <pc:docMk/>
            <pc:sldMk cId="3751849523" sldId="685"/>
            <ac:spMk id="31847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6:50.270" v="750" actId="208"/>
          <ac:spMkLst>
            <pc:docMk/>
            <pc:sldMk cId="3751849523" sldId="685"/>
            <ac:spMk id="31847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7:01.511" v="752" actId="207"/>
          <ac:spMkLst>
            <pc:docMk/>
            <pc:sldMk cId="3751849523" sldId="685"/>
            <ac:spMk id="318479" creationId="{00000000-0000-0000-0000-000000000000}"/>
          </ac:spMkLst>
        </pc:spChg>
        <pc:graphicFrameChg chg="mod">
          <ac:chgData name="Jorg Liebeherr" userId="4e70e616cda3882f" providerId="LiveId" clId="{A22B380B-160A-45A8-A354-8A12DDAD5240}" dt="2020-10-14T14:47:08.008" v="753" actId="1076"/>
          <ac:graphicFrameMkLst>
            <pc:docMk/>
            <pc:sldMk cId="3751849523" sldId="685"/>
            <ac:graphicFrameMk id="318472" creationId="{00000000-0000-0000-0000-000000000000}"/>
          </ac:graphicFrameMkLst>
        </pc:graphicFrameChg>
      </pc:sldChg>
      <pc:sldChg chg="addSp delSp modSp mod ord">
        <pc:chgData name="Jorg Liebeherr" userId="4e70e616cda3882f" providerId="LiveId" clId="{A22B380B-160A-45A8-A354-8A12DDAD5240}" dt="2020-10-15T18:44:53.628" v="4589"/>
        <pc:sldMkLst>
          <pc:docMk/>
          <pc:sldMk cId="1198737905" sldId="686"/>
        </pc:sldMkLst>
        <pc:spChg chg="add mod">
          <ac:chgData name="Jorg Liebeherr" userId="4e70e616cda3882f" providerId="LiveId" clId="{A22B380B-160A-45A8-A354-8A12DDAD5240}" dt="2020-10-14T14:51:23.997" v="866" actId="1037"/>
          <ac:spMkLst>
            <pc:docMk/>
            <pc:sldMk cId="1198737905" sldId="686"/>
            <ac:spMk id="3" creationId="{981E7BF3-1B02-4554-A429-895F71F8918E}"/>
          </ac:spMkLst>
        </pc:spChg>
        <pc:spChg chg="mod">
          <ac:chgData name="Jorg Liebeherr" userId="4e70e616cda3882f" providerId="LiveId" clId="{A22B380B-160A-45A8-A354-8A12DDAD5240}" dt="2020-10-14T19:02:28.979" v="1460" actId="20577"/>
          <ac:spMkLst>
            <pc:docMk/>
            <pc:sldMk cId="1198737905" sldId="686"/>
            <ac:spMk id="31641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52:11.737" v="911" actId="14100"/>
          <ac:spMkLst>
            <pc:docMk/>
            <pc:sldMk cId="1198737905" sldId="686"/>
            <ac:spMk id="316419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4:51:07.341" v="778" actId="478"/>
          <ac:spMkLst>
            <pc:docMk/>
            <pc:sldMk cId="1198737905" sldId="686"/>
            <ac:spMk id="316423" creationId="{00000000-0000-0000-0000-000000000000}"/>
          </ac:spMkLst>
        </pc:spChg>
        <pc:graphicFrameChg chg="mod">
          <ac:chgData name="Jorg Liebeherr" userId="4e70e616cda3882f" providerId="LiveId" clId="{A22B380B-160A-45A8-A354-8A12DDAD5240}" dt="2020-10-15T18:44:53.628" v="4589"/>
          <ac:graphicFrameMkLst>
            <pc:docMk/>
            <pc:sldMk cId="1198737905" sldId="686"/>
            <ac:graphicFrameMk id="5" creationId="{43C90395-92AC-4898-8719-1C5D4CB3AAD1}"/>
          </ac:graphicFrameMkLst>
        </pc:graphicFrameChg>
        <pc:graphicFrameChg chg="mod">
          <ac:chgData name="Jorg Liebeherr" userId="4e70e616cda3882f" providerId="LiveId" clId="{A22B380B-160A-45A8-A354-8A12DDAD5240}" dt="2020-10-14T14:51:23.997" v="866" actId="1037"/>
          <ac:graphicFrameMkLst>
            <pc:docMk/>
            <pc:sldMk cId="1198737905" sldId="686"/>
            <ac:graphicFrameMk id="316422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14:50:55.156" v="773" actId="478"/>
          <ac:picMkLst>
            <pc:docMk/>
            <pc:sldMk cId="1198737905" sldId="686"/>
            <ac:picMk id="2" creationId="{1FC91555-337E-4CCE-870B-B7A13F367961}"/>
          </ac:picMkLst>
        </pc:picChg>
        <pc:picChg chg="add del mod">
          <ac:chgData name="Jorg Liebeherr" userId="4e70e616cda3882f" providerId="LiveId" clId="{A22B380B-160A-45A8-A354-8A12DDAD5240}" dt="2020-10-14T15:08:18.411" v="1051" actId="478"/>
          <ac:picMkLst>
            <pc:docMk/>
            <pc:sldMk cId="1198737905" sldId="686"/>
            <ac:picMk id="4" creationId="{7700158B-180E-475E-968D-D4B64F89AFD0}"/>
          </ac:picMkLst>
        </pc:picChg>
      </pc:sldChg>
      <pc:sldChg chg="modSp mod">
        <pc:chgData name="Jorg Liebeherr" userId="4e70e616cda3882f" providerId="LiveId" clId="{A22B380B-160A-45A8-A354-8A12DDAD5240}" dt="2020-10-14T19:02:53.622" v="1463"/>
        <pc:sldMkLst>
          <pc:docMk/>
          <pc:sldMk cId="3407425825" sldId="688"/>
        </pc:sldMkLst>
        <pc:spChg chg="mod">
          <ac:chgData name="Jorg Liebeherr" userId="4e70e616cda3882f" providerId="LiveId" clId="{A22B380B-160A-45A8-A354-8A12DDAD5240}" dt="2020-10-14T19:02:53.622" v="1463"/>
          <ac:spMkLst>
            <pc:docMk/>
            <pc:sldMk cId="3407425825" sldId="688"/>
            <ac:spMk id="320514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9:03:20.244" v="1474" actId="20577"/>
        <pc:sldMkLst>
          <pc:docMk/>
          <pc:sldMk cId="3993780183" sldId="689"/>
        </pc:sldMkLst>
        <pc:spChg chg="mod">
          <ac:chgData name="Jorg Liebeherr" userId="4e70e616cda3882f" providerId="LiveId" clId="{A22B380B-160A-45A8-A354-8A12DDAD5240}" dt="2020-10-14T19:03:20.244" v="1474" actId="20577"/>
          <ac:spMkLst>
            <pc:docMk/>
            <pc:sldMk cId="3993780183" sldId="689"/>
            <ac:spMk id="28365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03:15.650" v="1472" actId="20577"/>
          <ac:spMkLst>
            <pc:docMk/>
            <pc:sldMk cId="3993780183" sldId="689"/>
            <ac:spMk id="283651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9:03:27.878" v="1476" actId="20577"/>
        <pc:sldMkLst>
          <pc:docMk/>
          <pc:sldMk cId="981065913" sldId="690"/>
        </pc:sldMkLst>
        <pc:spChg chg="mod">
          <ac:chgData name="Jorg Liebeherr" userId="4e70e616cda3882f" providerId="LiveId" clId="{A22B380B-160A-45A8-A354-8A12DDAD5240}" dt="2020-10-14T19:03:27.878" v="1476" actId="20577"/>
          <ac:spMkLst>
            <pc:docMk/>
            <pc:sldMk cId="981065913" sldId="690"/>
            <ac:spMk id="347138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8:57:36.358" v="1334" actId="20577"/>
        <pc:sldMkLst>
          <pc:docMk/>
          <pc:sldMk cId="3479804396" sldId="691"/>
        </pc:sldMkLst>
        <pc:spChg chg="mod">
          <ac:chgData name="Jorg Liebeherr" userId="4e70e616cda3882f" providerId="LiveId" clId="{A22B380B-160A-45A8-A354-8A12DDAD5240}" dt="2020-10-14T16:07:50.970" v="1328" actId="1076"/>
          <ac:spMkLst>
            <pc:docMk/>
            <pc:sldMk cId="3479804396" sldId="691"/>
            <ac:spMk id="26" creationId="{2B848F8C-F224-9A4C-B4B1-98E0F04A6169}"/>
          </ac:spMkLst>
        </pc:spChg>
        <pc:spChg chg="mod">
          <ac:chgData name="Jorg Liebeherr" userId="4e70e616cda3882f" providerId="LiveId" clId="{A22B380B-160A-45A8-A354-8A12DDAD5240}" dt="2020-10-14T18:57:36.358" v="1334" actId="20577"/>
          <ac:spMkLst>
            <pc:docMk/>
            <pc:sldMk cId="3479804396" sldId="691"/>
            <ac:spMk id="34918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6:08:06.430" v="1331" actId="20577"/>
          <ac:spMkLst>
            <pc:docMk/>
            <pc:sldMk cId="3479804396" sldId="691"/>
            <ac:spMk id="349188" creationId="{00000000-0000-0000-0000-000000000000}"/>
          </ac:spMkLst>
        </pc:spChg>
      </pc:sldChg>
      <pc:sldChg chg="addSp delSp modSp mod">
        <pc:chgData name="Jorg Liebeherr" userId="4e70e616cda3882f" providerId="LiveId" clId="{A22B380B-160A-45A8-A354-8A12DDAD5240}" dt="2020-10-14T19:04:49.572" v="1521" actId="478"/>
        <pc:sldMkLst>
          <pc:docMk/>
          <pc:sldMk cId="344639647" sldId="692"/>
        </pc:sldMkLst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8" creationId="{49E0E9E1-E3D2-433B-9C55-BC4B39065D7F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9" creationId="{FBEC58DF-6260-4791-BE00-A5AB7B388674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0" creationId="{9FEFF786-688D-4B64-8620-AD9B37856BD8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1" creationId="{09E4B4E5-AE86-43AF-B518-35942AC14B69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2" creationId="{1B883D75-116D-4E6E-B7B7-FDAA105F955C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3" creationId="{1477FECB-B8F6-498A-B89A-4353485FFAAD}"/>
          </ac:spMkLst>
        </pc:spChg>
        <pc:spChg chg="del mod topLvl">
          <ac:chgData name="Jorg Liebeherr" userId="4e70e616cda3882f" providerId="LiveId" clId="{A22B380B-160A-45A8-A354-8A12DDAD5240}" dt="2020-10-14T19:04:28.560" v="1500" actId="478"/>
          <ac:spMkLst>
            <pc:docMk/>
            <pc:sldMk cId="344639647" sldId="692"/>
            <ac:spMk id="22" creationId="{F0C9948D-EDC2-4DF1-8454-01BB56EAAA85}"/>
          </ac:spMkLst>
        </pc:spChg>
        <pc:spChg chg="del mod topLvl">
          <ac:chgData name="Jorg Liebeherr" userId="4e70e616cda3882f" providerId="LiveId" clId="{A22B380B-160A-45A8-A354-8A12DDAD5240}" dt="2020-10-14T19:04:30.532" v="1502" actId="478"/>
          <ac:spMkLst>
            <pc:docMk/>
            <pc:sldMk cId="344639647" sldId="692"/>
            <ac:spMk id="23" creationId="{1C7F11D4-8055-4A98-8173-05461A5D3448}"/>
          </ac:spMkLst>
        </pc:spChg>
        <pc:spChg chg="del mod topLvl">
          <ac:chgData name="Jorg Liebeherr" userId="4e70e616cda3882f" providerId="LiveId" clId="{A22B380B-160A-45A8-A354-8A12DDAD5240}" dt="2020-10-14T19:04:37.375" v="1508" actId="478"/>
          <ac:spMkLst>
            <pc:docMk/>
            <pc:sldMk cId="344639647" sldId="692"/>
            <ac:spMk id="24" creationId="{64FE8EB8-F89E-4903-8337-E7B82667EF35}"/>
          </ac:spMkLst>
        </pc:spChg>
        <pc:spChg chg="del mod topLvl">
          <ac:chgData name="Jorg Liebeherr" userId="4e70e616cda3882f" providerId="LiveId" clId="{A22B380B-160A-45A8-A354-8A12DDAD5240}" dt="2020-10-14T19:04:46.280" v="1518"/>
          <ac:spMkLst>
            <pc:docMk/>
            <pc:sldMk cId="344639647" sldId="692"/>
            <ac:spMk id="25" creationId="{01DA122B-C34D-4422-BE86-74B8403022A1}"/>
          </ac:spMkLst>
        </pc:spChg>
        <pc:spChg chg="del mod topLvl">
          <ac:chgData name="Jorg Liebeherr" userId="4e70e616cda3882f" providerId="LiveId" clId="{A22B380B-160A-45A8-A354-8A12DDAD5240}" dt="2020-10-14T19:04:41.277" v="1512" actId="478"/>
          <ac:spMkLst>
            <pc:docMk/>
            <pc:sldMk cId="344639647" sldId="692"/>
            <ac:spMk id="28" creationId="{18D4A9E0-C5A1-495D-A40E-EE656D231E56}"/>
          </ac:spMkLst>
        </pc:spChg>
        <pc:spChg chg="del mod topLvl">
          <ac:chgData name="Jorg Liebeherr" userId="4e70e616cda3882f" providerId="LiveId" clId="{A22B380B-160A-45A8-A354-8A12DDAD5240}" dt="2020-10-14T19:04:46.280" v="1516" actId="478"/>
          <ac:spMkLst>
            <pc:docMk/>
            <pc:sldMk cId="344639647" sldId="692"/>
            <ac:spMk id="29" creationId="{3CC12F25-2527-432D-BCE0-CF5B978A907B}"/>
          </ac:spMkLst>
        </pc:spChg>
        <pc:spChg chg="del mod topLvl">
          <ac:chgData name="Jorg Liebeherr" userId="4e70e616cda3882f" providerId="LiveId" clId="{A22B380B-160A-45A8-A354-8A12DDAD5240}" dt="2020-10-14T19:04:35.214" v="1506" actId="478"/>
          <ac:spMkLst>
            <pc:docMk/>
            <pc:sldMk cId="344639647" sldId="692"/>
            <ac:spMk id="30" creationId="{0615C3B5-8943-4E02-BFC4-BDF95116B0B3}"/>
          </ac:spMkLst>
        </pc:spChg>
        <pc:spChg chg="del mod topLvl">
          <ac:chgData name="Jorg Liebeherr" userId="4e70e616cda3882f" providerId="LiveId" clId="{A22B380B-160A-45A8-A354-8A12DDAD5240}" dt="2020-10-14T19:04:40.303" v="1511" actId="478"/>
          <ac:spMkLst>
            <pc:docMk/>
            <pc:sldMk cId="344639647" sldId="692"/>
            <ac:spMk id="31" creationId="{CBF6859D-6F1A-4FB2-895D-18155375038C}"/>
          </ac:spMkLst>
        </pc:spChg>
        <pc:spChg chg="del mod topLvl">
          <ac:chgData name="Jorg Liebeherr" userId="4e70e616cda3882f" providerId="LiveId" clId="{A22B380B-160A-45A8-A354-8A12DDAD5240}" dt="2020-10-14T19:04:33.512" v="1505" actId="478"/>
          <ac:spMkLst>
            <pc:docMk/>
            <pc:sldMk cId="344639647" sldId="692"/>
            <ac:spMk id="32" creationId="{DD9784C8-8B69-4537-A178-1E43E329403F}"/>
          </ac:spMkLst>
        </pc:spChg>
        <pc:spChg chg="del mod topLvl">
          <ac:chgData name="Jorg Liebeherr" userId="4e70e616cda3882f" providerId="LiveId" clId="{A22B380B-160A-45A8-A354-8A12DDAD5240}" dt="2020-10-14T19:04:48.502" v="1520" actId="478"/>
          <ac:spMkLst>
            <pc:docMk/>
            <pc:sldMk cId="344639647" sldId="692"/>
            <ac:spMk id="33" creationId="{A4E35FD0-0948-47DD-B4D4-EC48145EE7A4}"/>
          </ac:spMkLst>
        </pc:spChg>
        <pc:spChg chg="mod">
          <ac:chgData name="Jorg Liebeherr" userId="4e70e616cda3882f" providerId="LiveId" clId="{A22B380B-160A-45A8-A354-8A12DDAD5240}" dt="2020-10-14T19:04:14.451" v="1498" actId="20577"/>
          <ac:spMkLst>
            <pc:docMk/>
            <pc:sldMk cId="344639647" sldId="692"/>
            <ac:spMk id="351235" creationId="{00000000-0000-0000-0000-000000000000}"/>
          </ac:spMkLst>
        </pc:spChg>
        <pc:grpChg chg="add del mod">
          <ac:chgData name="Jorg Liebeherr" userId="4e70e616cda3882f" providerId="LiveId" clId="{A22B380B-160A-45A8-A354-8A12DDAD5240}" dt="2020-10-14T19:04:23.938" v="1499" actId="165"/>
          <ac:grpSpMkLst>
            <pc:docMk/>
            <pc:sldMk cId="344639647" sldId="692"/>
            <ac:grpSpMk id="7" creationId="{3BCB5817-02C7-4C99-A699-7C7279BEF79D}"/>
          </ac:grpSpMkLst>
        </pc:grpChg>
        <pc:graphicFrameChg chg="add mod modGraphic">
          <ac:chgData name="Jorg Liebeherr" userId="4e70e616cda3882f" providerId="LiveId" clId="{A22B380B-160A-45A8-A354-8A12DDAD5240}" dt="2020-10-14T19:03:41.446" v="1495" actId="1035"/>
          <ac:graphicFrameMkLst>
            <pc:docMk/>
            <pc:sldMk cId="344639647" sldId="692"/>
            <ac:graphicFrameMk id="2" creationId="{A7A7F49F-7FCE-4519-B137-113BBA5C2094}"/>
          </ac:graphicFrameMkLst>
        </pc:graphicFrameChg>
        <pc:cxnChg chg="del mod topLvl">
          <ac:chgData name="Jorg Liebeherr" userId="4e70e616cda3882f" providerId="LiveId" clId="{A22B380B-160A-45A8-A354-8A12DDAD5240}" dt="2020-10-14T19:04:31.540" v="1503" actId="478"/>
          <ac:cxnSpMkLst>
            <pc:docMk/>
            <pc:sldMk cId="344639647" sldId="692"/>
            <ac:cxnSpMk id="14" creationId="{103CB376-017C-44F0-8B8C-C7B0DEC566A3}"/>
          </ac:cxnSpMkLst>
        </pc:cxnChg>
        <pc:cxnChg chg="del mod topLvl">
          <ac:chgData name="Jorg Liebeherr" userId="4e70e616cda3882f" providerId="LiveId" clId="{A22B380B-160A-45A8-A354-8A12DDAD5240}" dt="2020-10-14T19:04:38.312" v="1509" actId="478"/>
          <ac:cxnSpMkLst>
            <pc:docMk/>
            <pc:sldMk cId="344639647" sldId="692"/>
            <ac:cxnSpMk id="15" creationId="{6A9B525B-2C7C-4024-BB6A-01AF8CCEBE18}"/>
          </ac:cxnSpMkLst>
        </pc:cxnChg>
        <pc:cxnChg chg="del mod topLvl">
          <ac:chgData name="Jorg Liebeherr" userId="4e70e616cda3882f" providerId="LiveId" clId="{A22B380B-160A-45A8-A354-8A12DDAD5240}" dt="2020-10-14T19:04:32.643" v="1504" actId="478"/>
          <ac:cxnSpMkLst>
            <pc:docMk/>
            <pc:sldMk cId="344639647" sldId="692"/>
            <ac:cxnSpMk id="16" creationId="{03901E41-DCEE-4BBB-A576-F7BDEFDF2C2A}"/>
          </ac:cxnSpMkLst>
        </pc:cxnChg>
        <pc:cxnChg chg="del mod topLvl">
          <ac:chgData name="Jorg Liebeherr" userId="4e70e616cda3882f" providerId="LiveId" clId="{A22B380B-160A-45A8-A354-8A12DDAD5240}" dt="2020-10-14T19:04:42.401" v="1513" actId="478"/>
          <ac:cxnSpMkLst>
            <pc:docMk/>
            <pc:sldMk cId="344639647" sldId="692"/>
            <ac:cxnSpMk id="17" creationId="{6F88E2D7-A710-4CB7-AD8A-DEF2F25831C0}"/>
          </ac:cxnSpMkLst>
        </pc:cxnChg>
        <pc:cxnChg chg="del mod topLvl">
          <ac:chgData name="Jorg Liebeherr" userId="4e70e616cda3882f" providerId="LiveId" clId="{A22B380B-160A-45A8-A354-8A12DDAD5240}" dt="2020-10-14T19:04:47.206" v="1519" actId="478"/>
          <ac:cxnSpMkLst>
            <pc:docMk/>
            <pc:sldMk cId="344639647" sldId="692"/>
            <ac:cxnSpMk id="18" creationId="{210C79A3-4896-4DA7-9CF6-49AFE02362D8}"/>
          </ac:cxnSpMkLst>
        </pc:cxnChg>
        <pc:cxnChg chg="del mod topLvl">
          <ac:chgData name="Jorg Liebeherr" userId="4e70e616cda3882f" providerId="LiveId" clId="{A22B380B-160A-45A8-A354-8A12DDAD5240}" dt="2020-10-14T19:04:49.572" v="1521" actId="478"/>
          <ac:cxnSpMkLst>
            <pc:docMk/>
            <pc:sldMk cId="344639647" sldId="692"/>
            <ac:cxnSpMk id="19" creationId="{10D52A7B-96EF-4627-9D67-0EDD057E0BF0}"/>
          </ac:cxnSpMkLst>
        </pc:cxnChg>
        <pc:cxnChg chg="del mod topLvl">
          <ac:chgData name="Jorg Liebeherr" userId="4e70e616cda3882f" providerId="LiveId" clId="{A22B380B-160A-45A8-A354-8A12DDAD5240}" dt="2020-10-14T19:04:39.445" v="1510" actId="478"/>
          <ac:cxnSpMkLst>
            <pc:docMk/>
            <pc:sldMk cId="344639647" sldId="692"/>
            <ac:cxnSpMk id="20" creationId="{662CE5F4-3DC3-4E61-AF69-E5A98CCD75D0}"/>
          </ac:cxnSpMkLst>
        </pc:cxnChg>
        <pc:cxnChg chg="del mod topLvl">
          <ac:chgData name="Jorg Liebeherr" userId="4e70e616cda3882f" providerId="LiveId" clId="{A22B380B-160A-45A8-A354-8A12DDAD5240}" dt="2020-10-14T19:04:29.581" v="1501" actId="478"/>
          <ac:cxnSpMkLst>
            <pc:docMk/>
            <pc:sldMk cId="344639647" sldId="692"/>
            <ac:cxnSpMk id="21" creationId="{4B117217-2ACB-4B57-9B85-4ECB47B29C23}"/>
          </ac:cxnSpMkLst>
        </pc:cxnChg>
        <pc:cxnChg chg="del mod topLvl">
          <ac:chgData name="Jorg Liebeherr" userId="4e70e616cda3882f" providerId="LiveId" clId="{A22B380B-160A-45A8-A354-8A12DDAD5240}" dt="2020-10-14T19:04:36.246" v="1507" actId="478"/>
          <ac:cxnSpMkLst>
            <pc:docMk/>
            <pc:sldMk cId="344639647" sldId="692"/>
            <ac:cxnSpMk id="26" creationId="{07BBDA4B-98F4-454A-B60F-6379C8546EB5}"/>
          </ac:cxnSpMkLst>
        </pc:cxnChg>
        <pc:cxnChg chg="del mod topLvl">
          <ac:chgData name="Jorg Liebeherr" userId="4e70e616cda3882f" providerId="LiveId" clId="{A22B380B-160A-45A8-A354-8A12DDAD5240}" dt="2020-10-14T19:04:43.589" v="1514" actId="478"/>
          <ac:cxnSpMkLst>
            <pc:docMk/>
            <pc:sldMk cId="344639647" sldId="692"/>
            <ac:cxnSpMk id="27" creationId="{1C262441-B261-4DF1-AC8F-7BEEEB869AC2}"/>
          </ac:cxnSpMkLst>
        </pc:cxnChg>
      </pc:sldChg>
      <pc:sldChg chg="addSp delSp modSp add del mod addAnim delAnim">
        <pc:chgData name="Jorg Liebeherr" userId="4e70e616cda3882f" providerId="LiveId" clId="{A22B380B-160A-45A8-A354-8A12DDAD5240}" dt="2020-10-15T15:57:39.977" v="2149" actId="47"/>
        <pc:sldMkLst>
          <pc:docMk/>
          <pc:sldMk cId="1195374253" sldId="693"/>
        </pc:sldMkLst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17" creationId="{99A34619-CC42-498E-9771-67C73E3A7AED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18" creationId="{D2F28ADC-7E33-4E58-9073-791A8DAC491D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19" creationId="{B985521E-8F51-4623-A254-A3F4411824EC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0" creationId="{03DAA50C-8E98-4623-B0EC-EEFC9B0055D1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1" creationId="{47854FE1-C14B-430C-B573-9EEF315CAE69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2" creationId="{549B1B46-772D-42F1-8206-6ABEF8B27790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3" creationId="{34693EDE-9F3B-45AE-8B65-29E975D555B9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4" creationId="{92DFB69F-43C7-4FB5-BF5B-615BD8A5B284}"/>
          </ac:spMkLst>
        </pc:spChg>
        <pc:spChg chg="add mod">
          <ac:chgData name="Jorg Liebeherr" userId="4e70e616cda3882f" providerId="LiveId" clId="{A22B380B-160A-45A8-A354-8A12DDAD5240}" dt="2020-10-14T19:20:32.082" v="1558" actId="1076"/>
          <ac:spMkLst>
            <pc:docMk/>
            <pc:sldMk cId="1195374253" sldId="693"/>
            <ac:spMk id="25" creationId="{AB138DE9-8CA6-4D17-916D-E2C359EF79EB}"/>
          </ac:spMkLst>
        </pc:spChg>
        <pc:spChg chg="add mod">
          <ac:chgData name="Jorg Liebeherr" userId="4e70e616cda3882f" providerId="LiveId" clId="{A22B380B-160A-45A8-A354-8A12DDAD5240}" dt="2020-10-14T19:20:32.082" v="1558" actId="1076"/>
          <ac:spMkLst>
            <pc:docMk/>
            <pc:sldMk cId="1195374253" sldId="693"/>
            <ac:spMk id="26" creationId="{4806CB9A-2689-4D00-A594-95376BFF1111}"/>
          </ac:spMkLst>
        </pc:spChg>
        <pc:spChg chg="add mod">
          <ac:chgData name="Jorg Liebeherr" userId="4e70e616cda3882f" providerId="LiveId" clId="{A22B380B-160A-45A8-A354-8A12DDAD5240}" dt="2020-10-14T19:20:32.082" v="1558" actId="1076"/>
          <ac:spMkLst>
            <pc:docMk/>
            <pc:sldMk cId="1195374253" sldId="693"/>
            <ac:spMk id="27" creationId="{44C5B7D2-B4E2-452E-8C39-82C1AC6318CC}"/>
          </ac:spMkLst>
        </pc:spChg>
        <pc:spChg chg="mod">
          <ac:chgData name="Jorg Liebeherr" userId="4e70e616cda3882f" providerId="LiveId" clId="{A22B380B-160A-45A8-A354-8A12DDAD5240}" dt="2020-10-14T19:19:36.708" v="1550" actId="1076"/>
          <ac:spMkLst>
            <pc:docMk/>
            <pc:sldMk cId="1195374253" sldId="693"/>
            <ac:spMk id="321538" creationId="{00000000-0000-0000-0000-000000000000}"/>
          </ac:spMkLst>
        </pc:spChg>
        <pc:spChg chg="del">
          <ac:chgData name="Jorg Liebeherr" userId="4e70e616cda3882f" providerId="LiveId" clId="{A22B380B-160A-45A8-A354-8A12DDAD5240}" dt="2020-10-15T15:55:34.604" v="2128" actId="478"/>
          <ac:spMkLst>
            <pc:docMk/>
            <pc:sldMk cId="1195374253" sldId="693"/>
            <ac:spMk id="32154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4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9:19:54.040" v="1553" actId="478"/>
          <ac:spMkLst>
            <pc:docMk/>
            <pc:sldMk cId="1195374253" sldId="693"/>
            <ac:spMk id="32154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9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6:11.144" v="2132" actId="21"/>
          <ac:spMkLst>
            <pc:docMk/>
            <pc:sldMk cId="1195374253" sldId="693"/>
            <ac:spMk id="321551" creationId="{00000000-0000-0000-0000-000000000000}"/>
          </ac:spMkLst>
        </pc:spChg>
        <pc:grpChg chg="mod">
          <ac:chgData name="Jorg Liebeherr" userId="4e70e616cda3882f" providerId="LiveId" clId="{A22B380B-160A-45A8-A354-8A12DDAD5240}" dt="2020-10-14T19:20:27.853" v="1557"/>
          <ac:grpSpMkLst>
            <pc:docMk/>
            <pc:sldMk cId="1195374253" sldId="693"/>
            <ac:grpSpMk id="321550" creationId="{00000000-0000-0000-0000-000000000000}"/>
          </ac:grpSpMkLst>
        </pc:grpChg>
        <pc:grpChg chg="add del mod">
          <ac:chgData name="Jorg Liebeherr" userId="4e70e616cda3882f" providerId="LiveId" clId="{A22B380B-160A-45A8-A354-8A12DDAD5240}" dt="2020-10-15T15:56:26.188" v="2135" actId="478"/>
          <ac:grpSpMkLst>
            <pc:docMk/>
            <pc:sldMk cId="1195374253" sldId="693"/>
            <ac:grpSpMk id="321552" creationId="{00000000-0000-0000-0000-000000000000}"/>
          </ac:grpSpMkLst>
        </pc:grpChg>
        <pc:graphicFrameChg chg="add mod ord">
          <ac:chgData name="Jorg Liebeherr" userId="4e70e616cda3882f" providerId="LiveId" clId="{A22B380B-160A-45A8-A354-8A12DDAD5240}" dt="2020-10-15T15:56:28.554" v="2136" actId="1076"/>
          <ac:graphicFrameMkLst>
            <pc:docMk/>
            <pc:sldMk cId="1195374253" sldId="693"/>
            <ac:graphicFrameMk id="4" creationId="{EB37C0AC-1D43-42EC-9949-9CDB0413B642}"/>
          </ac:graphicFrameMkLst>
        </pc:graphicFrameChg>
        <pc:picChg chg="del mod ord">
          <ac:chgData name="Jorg Liebeherr" userId="4e70e616cda3882f" providerId="LiveId" clId="{A22B380B-160A-45A8-A354-8A12DDAD5240}" dt="2020-10-14T23:16:10.013" v="1588" actId="478"/>
          <ac:picMkLst>
            <pc:docMk/>
            <pc:sldMk cId="1195374253" sldId="693"/>
            <ac:picMk id="2" creationId="{9ECE08E4-1DFA-40BC-8899-B5FAE152322C}"/>
          </ac:picMkLst>
        </pc:picChg>
      </pc:sldChg>
      <pc:sldChg chg="addSp delSp modSp new mod ord">
        <pc:chgData name="Jorg Liebeherr" userId="4e70e616cda3882f" providerId="LiveId" clId="{A22B380B-160A-45A8-A354-8A12DDAD5240}" dt="2020-10-15T16:38:05.447" v="3309"/>
        <pc:sldMkLst>
          <pc:docMk/>
          <pc:sldMk cId="421039517" sldId="694"/>
        </pc:sldMkLst>
        <pc:spChg chg="mod">
          <ac:chgData name="Jorg Liebeherr" userId="4e70e616cda3882f" providerId="LiveId" clId="{A22B380B-160A-45A8-A354-8A12DDAD5240}" dt="2020-10-15T16:01:29.507" v="2160" actId="20577"/>
          <ac:spMkLst>
            <pc:docMk/>
            <pc:sldMk cId="421039517" sldId="694"/>
            <ac:spMk id="2" creationId="{1978B64E-8CFD-43D4-9117-4A2D9D39259D}"/>
          </ac:spMkLst>
        </pc:spChg>
        <pc:spChg chg="mod">
          <ac:chgData name="Jorg Liebeherr" userId="4e70e616cda3882f" providerId="LiveId" clId="{A22B380B-160A-45A8-A354-8A12DDAD5240}" dt="2020-10-15T16:19:35.918" v="2857" actId="207"/>
          <ac:spMkLst>
            <pc:docMk/>
            <pc:sldMk cId="421039517" sldId="694"/>
            <ac:spMk id="3" creationId="{FCD20D8F-1F98-4D23-A793-52D101E2B61E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0" creationId="{E5B3A344-DD58-4050-A4BA-B7704A8AC978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2" creationId="{C21315E5-1A3A-408E-97C1-05C1F7B66155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4" creationId="{D9B4BC5F-8BA5-4EC0-9EDF-990CC397D55E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6" creationId="{D7A6080D-D6C6-421B-B088-822FB0832F56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8" creationId="{E79A6F3E-0B54-43BF-B739-18F5139490C8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20" creationId="{77D9133A-9A71-4193-A097-A0127BD6BF81}"/>
          </ac:spMkLst>
        </pc:spChg>
        <pc:graphicFrameChg chg="add del mod">
          <ac:chgData name="Jorg Liebeherr" userId="4e70e616cda3882f" providerId="LiveId" clId="{A22B380B-160A-45A8-A354-8A12DDAD5240}" dt="2020-10-15T16:15:00.744" v="2670" actId="478"/>
          <ac:graphicFrameMkLst>
            <pc:docMk/>
            <pc:sldMk cId="421039517" sldId="694"/>
            <ac:graphicFrameMk id="6" creationId="{3D258815-5D80-48D2-BB94-C10FFEE3F2EF}"/>
          </ac:graphicFrameMkLst>
        </pc:graphicFrameChg>
        <pc:graphicFrameChg chg="add mod">
          <ac:chgData name="Jorg Liebeherr" userId="4e70e616cda3882f" providerId="LiveId" clId="{A22B380B-160A-45A8-A354-8A12DDAD5240}" dt="2020-10-15T16:18:39.189" v="2788"/>
          <ac:graphicFrameMkLst>
            <pc:docMk/>
            <pc:sldMk cId="421039517" sldId="694"/>
            <ac:graphicFrameMk id="8" creationId="{7314940E-D7E6-47DC-BA7D-45BD47915E02}"/>
          </ac:graphicFrameMkLst>
        </pc:graphicFrameChg>
      </pc:sldChg>
      <pc:sldChg chg="new del">
        <pc:chgData name="Jorg Liebeherr" userId="4e70e616cda3882f" providerId="LiveId" clId="{A22B380B-160A-45A8-A354-8A12DDAD5240}" dt="2020-10-15T14:59:01.531" v="1602" actId="47"/>
        <pc:sldMkLst>
          <pc:docMk/>
          <pc:sldMk cId="2261547902" sldId="694"/>
        </pc:sldMkLst>
      </pc:sldChg>
      <pc:sldChg chg="new del">
        <pc:chgData name="Jorg Liebeherr" userId="4e70e616cda3882f" providerId="LiveId" clId="{A22B380B-160A-45A8-A354-8A12DDAD5240}" dt="2020-10-15T13:33:45.434" v="1600" actId="680"/>
        <pc:sldMkLst>
          <pc:docMk/>
          <pc:sldMk cId="3092727065" sldId="694"/>
        </pc:sldMkLst>
      </pc:sldChg>
      <pc:sldChg chg="addSp delSp modSp add mod ord modClrScheme chgLayout">
        <pc:chgData name="Jorg Liebeherr" userId="4e70e616cda3882f" providerId="LiveId" clId="{A22B380B-160A-45A8-A354-8A12DDAD5240}" dt="2020-10-15T16:38:05.447" v="3309"/>
        <pc:sldMkLst>
          <pc:docMk/>
          <pc:sldMk cId="2127042349" sldId="695"/>
        </pc:sldMkLst>
        <pc:spChg chg="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2" creationId="{1978B64E-8CFD-43D4-9117-4A2D9D39259D}"/>
          </ac:spMkLst>
        </pc:spChg>
        <pc:spChg chg="mod ord">
          <ac:chgData name="Jorg Liebeherr" userId="4e70e616cda3882f" providerId="LiveId" clId="{A22B380B-160A-45A8-A354-8A12DDAD5240}" dt="2020-10-15T16:28:48.489" v="3015" actId="108"/>
          <ac:spMkLst>
            <pc:docMk/>
            <pc:sldMk cId="2127042349" sldId="695"/>
            <ac:spMk id="3" creationId="{FCD20D8F-1F98-4D23-A793-52D101E2B61E}"/>
          </ac:spMkLst>
        </pc:spChg>
        <pc:spChg chg="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4" creationId="{0709BF8C-F2B4-42FB-B9CC-C9D9D99AEA21}"/>
          </ac:spMkLst>
        </pc:spChg>
        <pc:spChg chg="add del 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5" creationId="{13576E97-EFE9-4D34-B0B4-E197AB3DA310}"/>
          </ac:spMkLst>
        </pc:spChg>
        <pc:spChg chg="add del 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7" creationId="{409D88B5-BC07-4BF4-AB49-FFF47EA5CA85}"/>
          </ac:spMkLst>
        </pc:spChg>
        <pc:spChg chg="add del 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8" creationId="{90532A41-DE10-4EB9-ADE6-D659B2E955AF}"/>
          </ac:spMkLst>
        </pc:spChg>
        <pc:spChg chg="add mod">
          <ac:chgData name="Jorg Liebeherr" userId="4e70e616cda3882f" providerId="LiveId" clId="{A22B380B-160A-45A8-A354-8A12DDAD5240}" dt="2020-10-15T16:32:51.105" v="3135" actId="20577"/>
          <ac:spMkLst>
            <pc:docMk/>
            <pc:sldMk cId="2127042349" sldId="695"/>
            <ac:spMk id="11" creationId="{810572B7-D4A7-4D38-AB37-AFFBA6BBC745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2" creationId="{E5FB5848-3A60-44C4-9E00-E26154DA9439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3" creationId="{8C1B9DA0-C5D0-4B9E-8AD0-50DCA42CD146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4" creationId="{7A022740-73DF-4065-B160-B4AE9D918C7D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5" creationId="{9172ABAE-8944-4538-858D-B1334D32040C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6" creationId="{90FC41CE-2266-42F0-921C-5E3F8EA4F85A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7" creationId="{1D169694-E42C-4D22-BDA8-87F9968E5806}"/>
          </ac:spMkLst>
        </pc:spChg>
        <pc:graphicFrameChg chg="del mod">
          <ac:chgData name="Jorg Liebeherr" userId="4e70e616cda3882f" providerId="LiveId" clId="{A22B380B-160A-45A8-A354-8A12DDAD5240}" dt="2020-10-15T16:09:53.849" v="2535" actId="21"/>
          <ac:graphicFrameMkLst>
            <pc:docMk/>
            <pc:sldMk cId="2127042349" sldId="695"/>
            <ac:graphicFrameMk id="6" creationId="{3D258815-5D80-48D2-BB94-C10FFEE3F2EF}"/>
          </ac:graphicFrameMkLst>
        </pc:graphicFrameChg>
        <pc:graphicFrameChg chg="add del">
          <ac:chgData name="Jorg Liebeherr" userId="4e70e616cda3882f" providerId="LiveId" clId="{A22B380B-160A-45A8-A354-8A12DDAD5240}" dt="2020-10-15T16:14:55.802" v="2669" actId="21"/>
          <ac:graphicFrameMkLst>
            <pc:docMk/>
            <pc:sldMk cId="2127042349" sldId="695"/>
            <ac:graphicFrameMk id="10" creationId="{8B7B8E9E-8D82-4507-89BB-DB567D3F8BFA}"/>
          </ac:graphicFrameMkLst>
        </pc:graphicFrameChg>
        <pc:graphicFrameChg chg="add mod modGraphic">
          <ac:chgData name="Jorg Liebeherr" userId="4e70e616cda3882f" providerId="LiveId" clId="{A22B380B-160A-45A8-A354-8A12DDAD5240}" dt="2020-10-15T16:33:07.041" v="3136" actId="1076"/>
          <ac:graphicFrameMkLst>
            <pc:docMk/>
            <pc:sldMk cId="2127042349" sldId="695"/>
            <ac:graphicFrameMk id="18" creationId="{DD2814CB-DE75-46CF-87D1-5523FF94D7BB}"/>
          </ac:graphicFrameMkLst>
        </pc:graphicFrameChg>
      </pc:sldChg>
      <pc:sldChg chg="addSp delSp modSp new mod ord modClrScheme chgLayout">
        <pc:chgData name="Jorg Liebeherr" userId="4e70e616cda3882f" providerId="LiveId" clId="{A22B380B-160A-45A8-A354-8A12DDAD5240}" dt="2020-10-15T18:38:42.636" v="4585"/>
        <pc:sldMkLst>
          <pc:docMk/>
          <pc:sldMk cId="4224649787" sldId="696"/>
        </pc:sldMkLst>
        <pc:spChg chg="del mod ord">
          <ac:chgData name="Jorg Liebeherr" userId="4e70e616cda3882f" providerId="LiveId" clId="{A22B380B-160A-45A8-A354-8A12DDAD5240}" dt="2020-10-15T17:56:39.090" v="3325" actId="700"/>
          <ac:spMkLst>
            <pc:docMk/>
            <pc:sldMk cId="4224649787" sldId="696"/>
            <ac:spMk id="2" creationId="{A437ED62-7D80-4771-98EE-8DDBB3C0C46D}"/>
          </ac:spMkLst>
        </pc:spChg>
        <pc:spChg chg="mod ord">
          <ac:chgData name="Jorg Liebeherr" userId="4e70e616cda3882f" providerId="LiveId" clId="{A22B380B-160A-45A8-A354-8A12DDAD5240}" dt="2020-10-15T18:26:17.820" v="3791" actId="1076"/>
          <ac:spMkLst>
            <pc:docMk/>
            <pc:sldMk cId="4224649787" sldId="696"/>
            <ac:spMk id="3" creationId="{0FAEF862-2472-47AD-A562-637D79C7BF9B}"/>
          </ac:spMkLst>
        </pc:spChg>
        <pc:spChg chg="add del mod ord">
          <ac:chgData name="Jorg Liebeherr" userId="4e70e616cda3882f" providerId="LiveId" clId="{A22B380B-160A-45A8-A354-8A12DDAD5240}" dt="2020-10-15T17:56:52.322" v="3328" actId="700"/>
          <ac:spMkLst>
            <pc:docMk/>
            <pc:sldMk cId="4224649787" sldId="696"/>
            <ac:spMk id="15" creationId="{3713799D-D964-4432-B6C6-9A49721F2C1B}"/>
          </ac:spMkLst>
        </pc:spChg>
        <pc:spChg chg="add del mod ord">
          <ac:chgData name="Jorg Liebeherr" userId="4e70e616cda3882f" providerId="LiveId" clId="{A22B380B-160A-45A8-A354-8A12DDAD5240}" dt="2020-10-15T17:56:41.782" v="3326"/>
          <ac:spMkLst>
            <pc:docMk/>
            <pc:sldMk cId="4224649787" sldId="696"/>
            <ac:spMk id="16" creationId="{06A7220E-BBBD-4CEC-99F8-F67546CDD07B}"/>
          </ac:spMkLst>
        </pc:spChg>
        <pc:spChg chg="add del mod ord">
          <ac:chgData name="Jorg Liebeherr" userId="4e70e616cda3882f" providerId="LiveId" clId="{A22B380B-160A-45A8-A354-8A12DDAD5240}" dt="2020-10-15T17:57:06.732" v="3330" actId="700"/>
          <ac:spMkLst>
            <pc:docMk/>
            <pc:sldMk cId="4224649787" sldId="696"/>
            <ac:spMk id="18" creationId="{78228C5F-AC73-43A3-A8BC-76CBB6FA797C}"/>
          </ac:spMkLst>
        </pc:spChg>
        <pc:spChg chg="add mod ord">
          <ac:chgData name="Jorg Liebeherr" userId="4e70e616cda3882f" providerId="LiveId" clId="{A22B380B-160A-45A8-A354-8A12DDAD5240}" dt="2020-10-15T17:58:12.547" v="3356" actId="20577"/>
          <ac:spMkLst>
            <pc:docMk/>
            <pc:sldMk cId="4224649787" sldId="696"/>
            <ac:spMk id="19" creationId="{01B0BC3E-99F4-4EA0-90D8-95A95B6BF58C}"/>
          </ac:spMkLst>
        </pc:spChg>
        <pc:spChg chg="add mod">
          <ac:chgData name="Jorg Liebeherr" userId="4e70e616cda3882f" providerId="LiveId" clId="{A22B380B-160A-45A8-A354-8A12DDAD5240}" dt="2020-10-15T18:26:27.864" v="3793" actId="27636"/>
          <ac:spMkLst>
            <pc:docMk/>
            <pc:sldMk cId="4224649787" sldId="696"/>
            <ac:spMk id="20" creationId="{9E097BCA-771C-4FEC-9318-9E085FC241C8}"/>
          </ac:spMkLst>
        </pc:spChg>
        <pc:spChg chg="add mod">
          <ac:chgData name="Jorg Liebeherr" userId="4e70e616cda3882f" providerId="LiveId" clId="{A22B380B-160A-45A8-A354-8A12DDAD5240}" dt="2020-10-15T17:58:51.282" v="3377" actId="14100"/>
          <ac:spMkLst>
            <pc:docMk/>
            <pc:sldMk cId="4224649787" sldId="696"/>
            <ac:spMk id="21" creationId="{00079A07-A39E-4C04-8382-5F639C8D5F61}"/>
          </ac:spMkLst>
        </pc:spChg>
        <pc:spChg chg="add mod">
          <ac:chgData name="Jorg Liebeherr" userId="4e70e616cda3882f" providerId="LiveId" clId="{A22B380B-160A-45A8-A354-8A12DDAD5240}" dt="2020-10-15T18:34:33.733" v="4456" actId="20577"/>
          <ac:spMkLst>
            <pc:docMk/>
            <pc:sldMk cId="4224649787" sldId="696"/>
            <ac:spMk id="23" creationId="{BF2E0C10-8A90-4905-A4A0-7A48DDAC0347}"/>
          </ac:spMkLst>
        </pc:spChg>
        <pc:graphicFrameChg chg="add del mod">
          <ac:chgData name="Jorg Liebeherr" userId="4e70e616cda3882f" providerId="LiveId" clId="{A22B380B-160A-45A8-A354-8A12DDAD5240}" dt="2020-10-15T17:54:37.962" v="3321" actId="21"/>
          <ac:graphicFrameMkLst>
            <pc:docMk/>
            <pc:sldMk cId="4224649787" sldId="696"/>
            <ac:graphicFrameMk id="4" creationId="{F1F46C34-2160-4918-B948-75754FD6CFBD}"/>
          </ac:graphicFrameMkLst>
        </pc:graphicFrameChg>
        <pc:graphicFrameChg chg="add del mod">
          <ac:chgData name="Jorg Liebeherr" userId="4e70e616cda3882f" providerId="LiveId" clId="{A22B380B-160A-45A8-A354-8A12DDAD5240}" dt="2020-10-15T17:54:37.962" v="3321" actId="21"/>
          <ac:graphicFrameMkLst>
            <pc:docMk/>
            <pc:sldMk cId="4224649787" sldId="696"/>
            <ac:graphicFrameMk id="5" creationId="{4D46714D-4F69-48C9-A709-FF33B0781A39}"/>
          </ac:graphicFrameMkLst>
        </pc:graphicFrameChg>
        <pc:graphicFrameChg chg="add del mod">
          <ac:chgData name="Jorg Liebeherr" userId="4e70e616cda3882f" providerId="LiveId" clId="{A22B380B-160A-45A8-A354-8A12DDAD5240}" dt="2020-10-15T17:54:37.962" v="3321" actId="21"/>
          <ac:graphicFrameMkLst>
            <pc:docMk/>
            <pc:sldMk cId="4224649787" sldId="696"/>
            <ac:graphicFrameMk id="6" creationId="{A6C79EBF-2369-4FAC-8997-B5F57146E35D}"/>
          </ac:graphicFrameMkLst>
        </pc:graphicFrameChg>
        <pc:graphicFrameChg chg="add del">
          <ac:chgData name="Jorg Liebeherr" userId="4e70e616cda3882f" providerId="LiveId" clId="{A22B380B-160A-45A8-A354-8A12DDAD5240}" dt="2020-10-15T17:54:40.952" v="3323" actId="22"/>
          <ac:graphicFrameMkLst>
            <pc:docMk/>
            <pc:sldMk cId="4224649787" sldId="696"/>
            <ac:graphicFrameMk id="8" creationId="{A20AEA9C-0EEC-44B7-97F0-43AE40C0994E}"/>
          </ac:graphicFrameMkLst>
        </pc:graphicFrameChg>
        <pc:graphicFrameChg chg="add del">
          <ac:chgData name="Jorg Liebeherr" userId="4e70e616cda3882f" providerId="LiveId" clId="{A22B380B-160A-45A8-A354-8A12DDAD5240}" dt="2020-10-15T17:54:40.952" v="3323" actId="22"/>
          <ac:graphicFrameMkLst>
            <pc:docMk/>
            <pc:sldMk cId="4224649787" sldId="696"/>
            <ac:graphicFrameMk id="10" creationId="{AD146CA2-9AB9-4340-BF18-DF38F167E4AB}"/>
          </ac:graphicFrameMkLst>
        </pc:graphicFrameChg>
        <pc:graphicFrameChg chg="add del">
          <ac:chgData name="Jorg Liebeherr" userId="4e70e616cda3882f" providerId="LiveId" clId="{A22B380B-160A-45A8-A354-8A12DDAD5240}" dt="2020-10-15T17:54:40.952" v="3323" actId="22"/>
          <ac:graphicFrameMkLst>
            <pc:docMk/>
            <pc:sldMk cId="4224649787" sldId="696"/>
            <ac:graphicFrameMk id="12" creationId="{31944EAA-2ABE-4E67-880F-5A2C1A5BB3F7}"/>
          </ac:graphicFrameMkLst>
        </pc:graphicFrameChg>
        <pc:graphicFrameChg chg="mod">
          <ac:chgData name="Jorg Liebeherr" userId="4e70e616cda3882f" providerId="LiveId" clId="{A22B380B-160A-45A8-A354-8A12DDAD5240}" dt="2020-10-15T17:58:33.092" v="3358" actId="1076"/>
          <ac:graphicFrameMkLst>
            <pc:docMk/>
            <pc:sldMk cId="4224649787" sldId="696"/>
            <ac:graphicFrameMk id="13" creationId="{784F8800-65CA-4420-A311-5DE43D375386}"/>
          </ac:graphicFrameMkLst>
        </pc:graphicFrameChg>
        <pc:graphicFrameChg chg="mod">
          <ac:chgData name="Jorg Liebeherr" userId="4e70e616cda3882f" providerId="LiveId" clId="{A22B380B-160A-45A8-A354-8A12DDAD5240}" dt="2020-10-15T18:26:17.820" v="3791" actId="1076"/>
          <ac:graphicFrameMkLst>
            <pc:docMk/>
            <pc:sldMk cId="4224649787" sldId="696"/>
            <ac:graphicFrameMk id="14" creationId="{D0877216-8A8A-404B-A19D-94154459CABC}"/>
          </ac:graphicFrameMkLst>
        </pc:graphicFrameChg>
        <pc:graphicFrameChg chg="add del mod ord modGraphic">
          <ac:chgData name="Jorg Liebeherr" userId="4e70e616cda3882f" providerId="LiveId" clId="{A22B380B-160A-45A8-A354-8A12DDAD5240}" dt="2020-10-15T17:58:54.382" v="3378" actId="478"/>
          <ac:graphicFrameMkLst>
            <pc:docMk/>
            <pc:sldMk cId="4224649787" sldId="696"/>
            <ac:graphicFrameMk id="17" creationId="{77E587C9-79B1-4C0F-A154-289276D3E13C}"/>
          </ac:graphicFrameMkLst>
        </pc:graphicFrameChg>
      </pc:sldChg>
    </pc:docChg>
  </pc:docChgLst>
  <pc:docChgLst>
    <pc:chgData name="Jorg Liebeherr" userId="4e70e616cda3882f" providerId="LiveId" clId="{2BF6F06E-0E1E-3445-85E1-D468DAB0F76F}"/>
    <pc:docChg chg="undo redo custSel addSld delSld modSld">
      <pc:chgData name="Jorg Liebeherr" userId="4e70e616cda3882f" providerId="LiveId" clId="{2BF6F06E-0E1E-3445-85E1-D468DAB0F76F}" dt="2020-10-12T23:43:37.681" v="4384" actId="20577"/>
      <pc:docMkLst>
        <pc:docMk/>
      </pc:docMkLst>
      <pc:sldChg chg="addSp delSp modSp">
        <pc:chgData name="Jorg Liebeherr" userId="4e70e616cda3882f" providerId="LiveId" clId="{2BF6F06E-0E1E-3445-85E1-D468DAB0F76F}" dt="2020-10-12T16:47:53.815" v="512"/>
        <pc:sldMkLst>
          <pc:docMk/>
          <pc:sldMk cId="932342642" sldId="256"/>
        </pc:sldMkLst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932342642" sldId="256"/>
            <ac:spMk id="6" creationId="{DB21F783-8F7D-41E9-8BA0-5B48DC40C250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932342642" sldId="256"/>
            <ac:spMk id="7" creationId="{562DB94E-147E-8D49-B053-DDFE167A7631}"/>
          </ac:spMkLst>
        </pc:spChg>
      </pc:sldChg>
      <pc:sldChg chg="del">
        <pc:chgData name="Jorg Liebeherr" userId="4e70e616cda3882f" providerId="LiveId" clId="{2BF6F06E-0E1E-3445-85E1-D468DAB0F76F}" dt="2020-10-12T00:26:18.780" v="60" actId="2696"/>
        <pc:sldMkLst>
          <pc:docMk/>
          <pc:sldMk cId="767987974" sldId="258"/>
        </pc:sldMkLst>
      </pc:sldChg>
      <pc:sldChg chg="del">
        <pc:chgData name="Jorg Liebeherr" userId="4e70e616cda3882f" providerId="LiveId" clId="{2BF6F06E-0E1E-3445-85E1-D468DAB0F76F}" dt="2020-10-12T00:26:13.714" v="53" actId="2696"/>
        <pc:sldMkLst>
          <pc:docMk/>
          <pc:sldMk cId="2346902059" sldId="368"/>
        </pc:sldMkLst>
      </pc:sldChg>
      <pc:sldChg chg="addSp delSp modSp">
        <pc:chgData name="Jorg Liebeherr" userId="4e70e616cda3882f" providerId="LiveId" clId="{2BF6F06E-0E1E-3445-85E1-D468DAB0F76F}" dt="2020-10-12T17:41:00.248" v="1285" actId="1076"/>
        <pc:sldMkLst>
          <pc:docMk/>
          <pc:sldMk cId="1564594489" sldId="37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64594489" sldId="376"/>
            <ac:spMk id="2" creationId="{39EEFB05-6D56-854B-B03A-7DB385817990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64594489" sldId="376"/>
            <ac:spMk id="6" creationId="{2D1BEBC2-464F-0646-9000-27584032BFDB}"/>
          </ac:spMkLst>
        </pc:spChg>
        <pc:spChg chg="mod">
          <ac:chgData name="Jorg Liebeherr" userId="4e70e616cda3882f" providerId="LiveId" clId="{2BF6F06E-0E1E-3445-85E1-D468DAB0F76F}" dt="2020-10-12T17:40:49.240" v="1283" actId="20577"/>
          <ac:spMkLst>
            <pc:docMk/>
            <pc:sldMk cId="1564594489" sldId="376"/>
            <ac:spMk id="236546" creationId="{E45228DC-3E76-3244-9865-376207F7FBF1}"/>
          </ac:spMkLst>
        </pc:spChg>
        <pc:spChg chg="mod">
          <ac:chgData name="Jorg Liebeherr" userId="4e70e616cda3882f" providerId="LiveId" clId="{2BF6F06E-0E1E-3445-85E1-D468DAB0F76F}" dt="2020-10-12T17:40:52.625" v="1284" actId="5793"/>
          <ac:spMkLst>
            <pc:docMk/>
            <pc:sldMk cId="1564594489" sldId="376"/>
            <ac:spMk id="236765" creationId="{0D47C4BE-96AA-EE42-B8D5-23D2FA0983F1}"/>
          </ac:spMkLst>
        </pc:spChg>
        <pc:graphicFrameChg chg="mod">
          <ac:chgData name="Jorg Liebeherr" userId="4e70e616cda3882f" providerId="LiveId" clId="{2BF6F06E-0E1E-3445-85E1-D468DAB0F76F}" dt="2020-10-12T17:41:00.248" v="1285" actId="1076"/>
          <ac:graphicFrameMkLst>
            <pc:docMk/>
            <pc:sldMk cId="1564594489" sldId="376"/>
            <ac:graphicFrameMk id="23555" creationId="{BF0350F6-1E2A-5445-AF15-2A062838F75C}"/>
          </ac:graphicFrameMkLst>
        </pc:graphicFrameChg>
        <pc:graphicFrameChg chg="mod">
          <ac:chgData name="Jorg Liebeherr" userId="4e70e616cda3882f" providerId="LiveId" clId="{2BF6F06E-0E1E-3445-85E1-D468DAB0F76F}" dt="2020-10-12T17:41:00.248" v="1285" actId="1076"/>
          <ac:graphicFrameMkLst>
            <pc:docMk/>
            <pc:sldMk cId="1564594489" sldId="376"/>
            <ac:graphicFrameMk id="23557" creationId="{8380B56D-38A4-EE4A-9CF7-8D5E0D13D71D}"/>
          </ac:graphicFrameMkLst>
        </pc:graphicFrameChg>
      </pc:sldChg>
      <pc:sldChg chg="addSp delSp modSp del">
        <pc:chgData name="Jorg Liebeherr" userId="4e70e616cda3882f" providerId="LiveId" clId="{2BF6F06E-0E1E-3445-85E1-D468DAB0F76F}" dt="2020-10-12T18:21:39.481" v="2535" actId="2696"/>
        <pc:sldMkLst>
          <pc:docMk/>
          <pc:sldMk cId="2574285544" sldId="39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74285544" sldId="396"/>
            <ac:spMk id="2" creationId="{E473C09D-5C96-B943-9A5A-BB15F229C4B4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574285544" sldId="396"/>
            <ac:spMk id="4" creationId="{8D248C30-DA7F-2E4E-9DB6-5D09F9F398F7}"/>
          </ac:spMkLst>
        </pc:spChg>
      </pc:sldChg>
      <pc:sldChg chg="addSp delSp modSp del">
        <pc:chgData name="Jorg Liebeherr" userId="4e70e616cda3882f" providerId="LiveId" clId="{2BF6F06E-0E1E-3445-85E1-D468DAB0F76F}" dt="2020-10-12T18:48:32.147" v="3676" actId="2696"/>
        <pc:sldMkLst>
          <pc:docMk/>
          <pc:sldMk cId="1630762888" sldId="39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630762888" sldId="397"/>
            <ac:spMk id="2" creationId="{E8530A8E-F1B0-4D48-BF59-D99BDFE90B02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1630762888" sldId="397"/>
            <ac:spMk id="10" creationId="{351E18CC-2D30-5642-BE8B-3BB3B99ACC9A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6" creationId="{1741B85C-033C-754D-905C-050EC333BC1E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8" creationId="{D70E51A5-6CF5-A748-A51D-6084EEC7EE51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9" creationId="{20040677-AF52-654A-97C2-798F64ACC9A3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80" creationId="{DF017572-F427-4B4F-B377-92A0E769CC57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82" creationId="{A4EE4550-634C-9144-81D0-D38E02158F7B}"/>
          </ac:spMkLst>
        </pc:spChg>
        <pc:spChg chg="mod">
          <ac:chgData name="Jorg Liebeherr" userId="4e70e616cda3882f" providerId="LiveId" clId="{2BF6F06E-0E1E-3445-85E1-D468DAB0F76F}" dt="2020-10-12T00:24:40.190" v="24" actId="2711"/>
          <ac:spMkLst>
            <pc:docMk/>
            <pc:sldMk cId="1630762888" sldId="397"/>
            <ac:spMk id="259084" creationId="{3C955E8C-5E64-A244-A3FB-087DE7AAC655}"/>
          </ac:spMkLst>
        </pc:spChg>
      </pc:sldChg>
      <pc:sldChg chg="addSp delSp modSp del">
        <pc:chgData name="Jorg Liebeherr" userId="4e70e616cda3882f" providerId="LiveId" clId="{2BF6F06E-0E1E-3445-85E1-D468DAB0F76F}" dt="2020-10-12T18:48:46.108" v="3679" actId="2696"/>
        <pc:sldMkLst>
          <pc:docMk/>
          <pc:sldMk cId="2146929509" sldId="39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146929509" sldId="398"/>
            <ac:spMk id="2" creationId="{C874AE98-3078-7447-96FC-F424AB4C0AE9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146929509" sldId="398"/>
            <ac:spMk id="4" creationId="{9679A958-83E5-DE43-A3E8-429C5ABDC131}"/>
          </ac:spMkLst>
        </pc:spChg>
      </pc:sldChg>
      <pc:sldChg chg="modSp add">
        <pc:chgData name="Jorg Liebeherr" userId="4e70e616cda3882f" providerId="LiveId" clId="{2BF6F06E-0E1E-3445-85E1-D468DAB0F76F}" dt="2020-10-12T22:46:42.949" v="4376" actId="20577"/>
        <pc:sldMkLst>
          <pc:docMk/>
          <pc:sldMk cId="2565180842" sldId="398"/>
        </pc:sldMkLst>
        <pc:spChg chg="mod">
          <ac:chgData name="Jorg Liebeherr" userId="4e70e616cda3882f" providerId="LiveId" clId="{2BF6F06E-0E1E-3445-85E1-D468DAB0F76F}" dt="2020-10-12T22:46:42.949" v="4376" actId="20577"/>
          <ac:spMkLst>
            <pc:docMk/>
            <pc:sldMk cId="2565180842" sldId="398"/>
            <ac:spMk id="260099" creationId="{546CD056-0D49-8C41-A832-D22A972FDE95}"/>
          </ac:spMkLst>
        </pc:spChg>
      </pc:sldChg>
      <pc:sldChg chg="addSp delSp modSp">
        <pc:chgData name="Jorg Liebeherr" userId="4e70e616cda3882f" providerId="LiveId" clId="{2BF6F06E-0E1E-3445-85E1-D468DAB0F76F}" dt="2020-10-12T18:58:00.106" v="4115" actId="20577"/>
        <pc:sldMkLst>
          <pc:docMk/>
          <pc:sldMk cId="2473091420" sldId="40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473091420" sldId="407"/>
            <ac:spMk id="2" creationId="{10392317-6337-3B47-8716-2FE8A04E4090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473091420" sldId="407"/>
            <ac:spMk id="5" creationId="{734B720F-70DE-2047-979B-ABFB5B97F3A6}"/>
          </ac:spMkLst>
        </pc:spChg>
        <pc:spChg chg="mod">
          <ac:chgData name="Jorg Liebeherr" userId="4e70e616cda3882f" providerId="LiveId" clId="{2BF6F06E-0E1E-3445-85E1-D468DAB0F76F}" dt="2020-10-12T18:58:00.106" v="4115" actId="20577"/>
          <ac:spMkLst>
            <pc:docMk/>
            <pc:sldMk cId="2473091420" sldId="407"/>
            <ac:spMk id="273410" creationId="{722F88D5-A97B-6A4F-A8A6-8073EC816E9F}"/>
          </ac:spMkLst>
        </pc:spChg>
        <pc:spChg chg="mod">
          <ac:chgData name="Jorg Liebeherr" userId="4e70e616cda3882f" providerId="LiveId" clId="{2BF6F06E-0E1E-3445-85E1-D468DAB0F76F}" dt="2020-10-12T17:42:25.243" v="1298" actId="12"/>
          <ac:spMkLst>
            <pc:docMk/>
            <pc:sldMk cId="2473091420" sldId="407"/>
            <ac:spMk id="273428" creationId="{CD0A57E9-61D5-F54D-A9E1-E9675E47DF76}"/>
          </ac:spMkLst>
        </pc:spChg>
        <pc:graphicFrameChg chg="mod">
          <ac:chgData name="Jorg Liebeherr" userId="4e70e616cda3882f" providerId="LiveId" clId="{2BF6F06E-0E1E-3445-85E1-D468DAB0F76F}" dt="2020-10-12T17:05:50.502" v="1193" actId="1076"/>
          <ac:graphicFrameMkLst>
            <pc:docMk/>
            <pc:sldMk cId="2473091420" sldId="407"/>
            <ac:graphicFrameMk id="24579" creationId="{CACF6551-5E2A-5A4C-909F-E6F0C4F89227}"/>
          </ac:graphicFrameMkLst>
        </pc:graphicFrameChg>
      </pc:sldChg>
      <pc:sldChg chg="addSp delSp modSp">
        <pc:chgData name="Jorg Liebeherr" userId="4e70e616cda3882f" providerId="LiveId" clId="{2BF6F06E-0E1E-3445-85E1-D468DAB0F76F}" dt="2020-10-12T23:43:37.681" v="4384" actId="20577"/>
        <pc:sldMkLst>
          <pc:docMk/>
          <pc:sldMk cId="3146025217" sldId="41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146025217" sldId="419"/>
            <ac:spMk id="2" creationId="{4BE10E4D-72ED-AC49-BB09-3A24C1ED9C58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146025217" sldId="419"/>
            <ac:spMk id="4" creationId="{EA344C86-D854-AD49-8F3E-B4AC7C70BC6D}"/>
          </ac:spMkLst>
        </pc:spChg>
        <pc:spChg chg="mod">
          <ac:chgData name="Jorg Liebeherr" userId="4e70e616cda3882f" providerId="LiveId" clId="{2BF6F06E-0E1E-3445-85E1-D468DAB0F76F}" dt="2020-10-12T18:53:06.153" v="3878" actId="20577"/>
          <ac:spMkLst>
            <pc:docMk/>
            <pc:sldMk cId="3146025217" sldId="419"/>
            <ac:spMk id="285698" creationId="{5DD80309-2A10-214C-A62C-EF785343AE38}"/>
          </ac:spMkLst>
        </pc:spChg>
        <pc:spChg chg="mod">
          <ac:chgData name="Jorg Liebeherr" userId="4e70e616cda3882f" providerId="LiveId" clId="{2BF6F06E-0E1E-3445-85E1-D468DAB0F76F}" dt="2020-10-12T23:43:37.681" v="4384" actId="20577"/>
          <ac:spMkLst>
            <pc:docMk/>
            <pc:sldMk cId="3146025217" sldId="419"/>
            <ac:spMk id="285699" creationId="{F61F0B30-3639-194A-A62E-B56413B10780}"/>
          </ac:spMkLst>
        </pc:spChg>
      </pc:sldChg>
      <pc:sldChg chg="addSp delSp modSp">
        <pc:chgData name="Jorg Liebeherr" userId="4e70e616cda3882f" providerId="LiveId" clId="{2BF6F06E-0E1E-3445-85E1-D468DAB0F76F}" dt="2020-10-12T19:01:35.556" v="4291" actId="20577"/>
        <pc:sldMkLst>
          <pc:docMk/>
          <pc:sldMk cId="2555304019" sldId="42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55304019" sldId="420"/>
            <ac:spMk id="2" creationId="{2442AA4A-834C-3C41-B9E9-E85F0BB0C444}"/>
          </ac:spMkLst>
        </pc:spChg>
        <pc:spChg chg="add mod">
          <ac:chgData name="Jorg Liebeherr" userId="4e70e616cda3882f" providerId="LiveId" clId="{2BF6F06E-0E1E-3445-85E1-D468DAB0F76F}" dt="2020-10-12T18:16:48.324" v="2376" actId="403"/>
          <ac:spMkLst>
            <pc:docMk/>
            <pc:sldMk cId="2555304019" sldId="420"/>
            <ac:spMk id="6" creationId="{BAE12E7C-3AA4-2748-BD5C-F515C2613CD0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2" creationId="{10CD2A08-305B-4041-905C-B9C9FA1516CD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5" creationId="{A8C4425A-52AC-7F42-9ED0-B480DB32B694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6" creationId="{E44ACE51-A3F5-914A-8605-9490E4E59087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7" creationId="{3D501578-50AA-C94B-B1AB-342F7EAB7CD2}"/>
          </ac:spMkLst>
        </pc:spChg>
        <pc:spChg chg="add mod">
          <ac:chgData name="Jorg Liebeherr" userId="4e70e616cda3882f" providerId="LiveId" clId="{2BF6F06E-0E1E-3445-85E1-D468DAB0F76F}" dt="2020-10-12T19:01:35.556" v="4291" actId="20577"/>
          <ac:spMkLst>
            <pc:docMk/>
            <pc:sldMk cId="2555304019" sldId="420"/>
            <ac:spMk id="17" creationId="{C0EA90FB-798C-6B48-8C12-0930BB8D60ED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0" creationId="{B44703EF-2457-3C4C-A17F-DA80E42E687B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1" creationId="{247FE950-B9F3-604D-BE6C-71CAE15E6993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5" creationId="{B26FB570-A373-734A-B0AC-B5A4658C3A96}"/>
          </ac:spMkLst>
        </pc:spChg>
        <pc:spChg chg="mod">
          <ac:chgData name="Jorg Liebeherr" userId="4e70e616cda3882f" providerId="LiveId" clId="{2BF6F06E-0E1E-3445-85E1-D468DAB0F76F}" dt="2020-10-12T18:18:42.664" v="2406" actId="20577"/>
          <ac:spMkLst>
            <pc:docMk/>
            <pc:sldMk cId="2555304019" sldId="420"/>
            <ac:spMk id="288770" creationId="{A04319EC-D546-4D42-98FF-54FBC1021958}"/>
          </ac:spMkLst>
        </pc:spChg>
        <pc:spChg chg="mod">
          <ac:chgData name="Jorg Liebeherr" userId="4e70e616cda3882f" providerId="LiveId" clId="{2BF6F06E-0E1E-3445-85E1-D468DAB0F76F}" dt="2020-10-12T18:14:12.056" v="2362" actId="1076"/>
          <ac:spMkLst>
            <pc:docMk/>
            <pc:sldMk cId="2555304019" sldId="420"/>
            <ac:spMk id="288771" creationId="{67303E52-AA86-6A4D-9E18-5AB82DC6190D}"/>
          </ac:spMkLst>
        </pc:spChg>
        <pc:spChg chg="del mod">
          <ac:chgData name="Jorg Liebeherr" userId="4e70e616cda3882f" providerId="LiveId" clId="{2BF6F06E-0E1E-3445-85E1-D468DAB0F76F}" dt="2020-10-12T18:16:14.475" v="2367" actId="478"/>
          <ac:spMkLst>
            <pc:docMk/>
            <pc:sldMk cId="2555304019" sldId="420"/>
            <ac:spMk id="288773" creationId="{3AB250F2-6901-A14B-BC83-81F123B6EE80}"/>
          </ac:spMkLst>
        </pc:spChg>
        <pc:spChg chg="mod">
          <ac:chgData name="Jorg Liebeherr" userId="4e70e616cda3882f" providerId="LiveId" clId="{2BF6F06E-0E1E-3445-85E1-D468DAB0F76F}" dt="2020-10-12T18:17:01.989" v="2378" actId="20577"/>
          <ac:spMkLst>
            <pc:docMk/>
            <pc:sldMk cId="2555304019" sldId="420"/>
            <ac:spMk id="288774" creationId="{DAD0B823-5FD7-0044-871E-5AD5EC0ABFD6}"/>
          </ac:spMkLst>
        </pc:spChg>
        <pc:spChg chg="mod">
          <ac:chgData name="Jorg Liebeherr" userId="4e70e616cda3882f" providerId="LiveId" clId="{2BF6F06E-0E1E-3445-85E1-D468DAB0F76F}" dt="2020-10-12T18:17:05.957" v="2379" actId="20577"/>
          <ac:spMkLst>
            <pc:docMk/>
            <pc:sldMk cId="2555304019" sldId="420"/>
            <ac:spMk id="288775" creationId="{4E63BD87-F31C-C84A-9914-468D0ABDE585}"/>
          </ac:spMkLst>
        </pc:spChg>
        <pc:spChg chg="del mod">
          <ac:chgData name="Jorg Liebeherr" userId="4e70e616cda3882f" providerId="LiveId" clId="{2BF6F06E-0E1E-3445-85E1-D468DAB0F76F}" dt="2020-10-12T18:10:28.962" v="2283" actId="478"/>
          <ac:spMkLst>
            <pc:docMk/>
            <pc:sldMk cId="2555304019" sldId="420"/>
            <ac:spMk id="288788" creationId="{54CEF441-D50F-CF45-967B-05370A3BB450}"/>
          </ac:spMkLst>
        </pc:spChg>
        <pc:spChg chg="del mod">
          <ac:chgData name="Jorg Liebeherr" userId="4e70e616cda3882f" providerId="LiveId" clId="{2BF6F06E-0E1E-3445-85E1-D468DAB0F76F}" dt="2020-10-12T18:10:45.733" v="2287" actId="478"/>
          <ac:spMkLst>
            <pc:docMk/>
            <pc:sldMk cId="2555304019" sldId="420"/>
            <ac:spMk id="288797" creationId="{57E07665-7BE0-2D4C-91A3-5AEED78C9F9D}"/>
          </ac:spMkLst>
        </pc:spChg>
        <pc:grpChg chg="add mod">
          <ac:chgData name="Jorg Liebeherr" userId="4e70e616cda3882f" providerId="LiveId" clId="{2BF6F06E-0E1E-3445-85E1-D468DAB0F76F}" dt="2020-10-12T18:16:34.627" v="2373" actId="1076"/>
          <ac:grpSpMkLst>
            <pc:docMk/>
            <pc:sldMk cId="2555304019" sldId="420"/>
            <ac:grpSpMk id="12" creationId="{4A71EAC5-4CBE-F24E-992B-9BC93A66FF08}"/>
          </ac:grpSpMkLst>
        </pc:grpChg>
        <pc:graphicFrameChg chg="mod">
          <ac:chgData name="Jorg Liebeherr" userId="4e70e616cda3882f" providerId="LiveId" clId="{2BF6F06E-0E1E-3445-85E1-D468DAB0F76F}" dt="2020-10-12T18:10:41.933" v="2286" actId="167"/>
          <ac:graphicFrameMkLst>
            <pc:docMk/>
            <pc:sldMk cId="2555304019" sldId="420"/>
            <ac:graphicFrameMk id="32779" creationId="{C9C9148E-C5F9-9E4D-B6E9-AF35BECB13F2}"/>
          </ac:graphicFrameMkLst>
        </pc:graphicFrameChg>
        <pc:cxnChg chg="add mod">
          <ac:chgData name="Jorg Liebeherr" userId="4e70e616cda3882f" providerId="LiveId" clId="{2BF6F06E-0E1E-3445-85E1-D468DAB0F76F}" dt="2020-10-12T18:14:27.415" v="2365" actId="164"/>
          <ac:cxnSpMkLst>
            <pc:docMk/>
            <pc:sldMk cId="2555304019" sldId="420"/>
            <ac:cxnSpMk id="11" creationId="{608614A8-A5E2-0E4F-9F26-C4A9E25FA694}"/>
          </ac:cxnSpMkLst>
        </pc:cxnChg>
        <pc:cxnChg chg="add mod">
          <ac:chgData name="Jorg Liebeherr" userId="4e70e616cda3882f" providerId="LiveId" clId="{2BF6F06E-0E1E-3445-85E1-D468DAB0F76F}" dt="2020-10-12T18:13:14.157" v="2322"/>
          <ac:cxnSpMkLst>
            <pc:docMk/>
            <pc:sldMk cId="2555304019" sldId="420"/>
            <ac:cxnSpMk id="18" creationId="{6D016564-2B77-F548-B6C7-4CA87910F9A6}"/>
          </ac:cxnSpMkLst>
        </pc:cxnChg>
        <pc:cxnChg chg="add mod">
          <ac:chgData name="Jorg Liebeherr" userId="4e70e616cda3882f" providerId="LiveId" clId="{2BF6F06E-0E1E-3445-85E1-D468DAB0F76F}" dt="2020-10-12T18:16:42.922" v="2374" actId="12789"/>
          <ac:cxnSpMkLst>
            <pc:docMk/>
            <pc:sldMk cId="2555304019" sldId="420"/>
            <ac:cxnSpMk id="19" creationId="{951C69D5-8F3E-7E46-A3D2-CC36B47F3DB5}"/>
          </ac:cxnSpMkLst>
        </pc:cxnChg>
        <pc:cxnChg chg="add mod">
          <ac:chgData name="Jorg Liebeherr" userId="4e70e616cda3882f" providerId="LiveId" clId="{2BF6F06E-0E1E-3445-85E1-D468DAB0F76F}" dt="2020-10-12T18:14:27.415" v="2365" actId="164"/>
          <ac:cxnSpMkLst>
            <pc:docMk/>
            <pc:sldMk cId="2555304019" sldId="420"/>
            <ac:cxnSpMk id="24" creationId="{5C9F8092-1C2A-A54E-BACC-340EBD31502C}"/>
          </ac:cxnSpMkLst>
        </pc:cxnChg>
        <pc:cxnChg chg="del mod">
          <ac:chgData name="Jorg Liebeherr" userId="4e70e616cda3882f" providerId="LiveId" clId="{2BF6F06E-0E1E-3445-85E1-D468DAB0F76F}" dt="2020-10-12T18:16:16.582" v="2368" actId="478"/>
          <ac:cxnSpMkLst>
            <pc:docMk/>
            <pc:sldMk cId="2555304019" sldId="420"/>
            <ac:cxnSpMk id="288779" creationId="{6410D1FE-11ED-8C4B-841F-9E1AC6431A6A}"/>
          </ac:cxnSpMkLst>
        </pc:cxnChg>
        <pc:cxnChg chg="mod">
          <ac:chgData name="Jorg Liebeherr" userId="4e70e616cda3882f" providerId="LiveId" clId="{2BF6F06E-0E1E-3445-85E1-D468DAB0F76F}" dt="2020-10-12T18:16:42.922" v="2374" actId="12789"/>
          <ac:cxnSpMkLst>
            <pc:docMk/>
            <pc:sldMk cId="2555304019" sldId="420"/>
            <ac:cxnSpMk id="288781" creationId="{1CD4A069-4010-BE40-BBF7-04BEB41813D2}"/>
          </ac:cxnSpMkLst>
        </pc:cxnChg>
      </pc:sldChg>
      <pc:sldChg chg="addSp delSp modSp">
        <pc:chgData name="Jorg Liebeherr" userId="4e70e616cda3882f" providerId="LiveId" clId="{2BF6F06E-0E1E-3445-85E1-D468DAB0F76F}" dt="2020-10-12T22:30:57.041" v="4364" actId="114"/>
        <pc:sldMkLst>
          <pc:docMk/>
          <pc:sldMk cId="744561639" sldId="421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744561639" sldId="421"/>
            <ac:spMk id="2" creationId="{F5C28673-9F13-7846-8CF4-3C2A8F650CEC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744561639" sldId="421"/>
            <ac:spMk id="4" creationId="{150A5D3A-D786-6549-8FBA-87DED01DD680}"/>
          </ac:spMkLst>
        </pc:spChg>
        <pc:spChg chg="mod">
          <ac:chgData name="Jorg Liebeherr" userId="4e70e616cda3882f" providerId="LiveId" clId="{2BF6F06E-0E1E-3445-85E1-D468DAB0F76F}" dt="2020-10-12T18:18:46.736" v="2408" actId="20577"/>
          <ac:spMkLst>
            <pc:docMk/>
            <pc:sldMk cId="744561639" sldId="421"/>
            <ac:spMk id="289794" creationId="{9E076DC0-3668-314E-AF6C-BE177721C10C}"/>
          </ac:spMkLst>
        </pc:spChg>
        <pc:spChg chg="mod">
          <ac:chgData name="Jorg Liebeherr" userId="4e70e616cda3882f" providerId="LiveId" clId="{2BF6F06E-0E1E-3445-85E1-D468DAB0F76F}" dt="2020-10-12T22:30:57.041" v="4364" actId="114"/>
          <ac:spMkLst>
            <pc:docMk/>
            <pc:sldMk cId="744561639" sldId="421"/>
            <ac:spMk id="289795" creationId="{FEFFCCA4-9DDA-584B-A152-09F6B9CEA978}"/>
          </ac:spMkLst>
        </pc:spChg>
      </pc:sldChg>
      <pc:sldChg chg="addSp delSp modSp">
        <pc:chgData name="Jorg Liebeherr" userId="4e70e616cda3882f" providerId="LiveId" clId="{2BF6F06E-0E1E-3445-85E1-D468DAB0F76F}" dt="2020-10-12T18:35:39.906" v="3309" actId="1076"/>
        <pc:sldMkLst>
          <pc:docMk/>
          <pc:sldMk cId="154250669" sldId="422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4250669" sldId="422"/>
            <ac:spMk id="2" creationId="{61599A3E-BD91-F74B-9FBA-828FB3FCE641}"/>
          </ac:spMkLst>
        </pc:spChg>
        <pc:spChg chg="add mod">
          <ac:chgData name="Jorg Liebeherr" userId="4e70e616cda3882f" providerId="LiveId" clId="{2BF6F06E-0E1E-3445-85E1-D468DAB0F76F}" dt="2020-10-12T18:34:27.503" v="3260" actId="208"/>
          <ac:spMkLst>
            <pc:docMk/>
            <pc:sldMk cId="154250669" sldId="422"/>
            <ac:spMk id="3" creationId="{C0EEBC33-395F-B74F-A4F0-F979DF5DBAF5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4250669" sldId="422"/>
            <ac:spMk id="4" creationId="{DB3D4DD1-85E9-E642-A582-799004625438}"/>
          </ac:spMkLst>
        </pc:spChg>
        <pc:spChg chg="add mod">
          <ac:chgData name="Jorg Liebeherr" userId="4e70e616cda3882f" providerId="LiveId" clId="{2BF6F06E-0E1E-3445-85E1-D468DAB0F76F}" dt="2020-10-12T18:35:39.906" v="3309" actId="1076"/>
          <ac:spMkLst>
            <pc:docMk/>
            <pc:sldMk cId="154250669" sldId="422"/>
            <ac:spMk id="5" creationId="{7D6D7A36-6C26-9443-9D9F-FFA41297AA9C}"/>
          </ac:spMkLst>
        </pc:spChg>
        <pc:spChg chg="mod">
          <ac:chgData name="Jorg Liebeherr" userId="4e70e616cda3882f" providerId="LiveId" clId="{2BF6F06E-0E1E-3445-85E1-D468DAB0F76F}" dt="2020-10-12T18:22:08.038" v="2549" actId="20577"/>
          <ac:spMkLst>
            <pc:docMk/>
            <pc:sldMk cId="154250669" sldId="422"/>
            <ac:spMk id="290818" creationId="{19A949E8-A1C3-6C40-A774-05C3612C9CAC}"/>
          </ac:spMkLst>
        </pc:spChg>
        <pc:spChg chg="mod">
          <ac:chgData name="Jorg Liebeherr" userId="4e70e616cda3882f" providerId="LiveId" clId="{2BF6F06E-0E1E-3445-85E1-D468DAB0F76F}" dt="2020-10-12T18:34:44.411" v="3280" actId="20577"/>
          <ac:spMkLst>
            <pc:docMk/>
            <pc:sldMk cId="154250669" sldId="422"/>
            <ac:spMk id="290819" creationId="{05D9B4F3-971A-9E4F-A080-43949FADB1E7}"/>
          </ac:spMkLst>
        </pc:spChg>
      </pc:sldChg>
      <pc:sldChg chg="addSp delSp modSp del">
        <pc:chgData name="Jorg Liebeherr" userId="4e70e616cda3882f" providerId="LiveId" clId="{2BF6F06E-0E1E-3445-85E1-D468DAB0F76F}" dt="2020-10-12T18:21:34.891" v="2533" actId="2696"/>
        <pc:sldMkLst>
          <pc:docMk/>
          <pc:sldMk cId="1236806443" sldId="423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236806443" sldId="423"/>
            <ac:spMk id="2" creationId="{39A53B26-441D-8646-900C-3ECE7D36347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236806443" sldId="423"/>
            <ac:spMk id="4" creationId="{88BB5A57-6D64-6546-958E-3B06A37ACABD}"/>
          </ac:spMkLst>
        </pc:spChg>
      </pc:sldChg>
      <pc:sldChg chg="addSp delSp modSp">
        <pc:chgData name="Jorg Liebeherr" userId="4e70e616cda3882f" providerId="LiveId" clId="{2BF6F06E-0E1E-3445-85E1-D468DAB0F76F}" dt="2020-10-12T22:12:22.961" v="4301" actId="114"/>
        <pc:sldMkLst>
          <pc:docMk/>
          <pc:sldMk cId="1294249808" sldId="425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294249808" sldId="425"/>
            <ac:spMk id="2" creationId="{7AB3294D-3E7B-6A40-BDC4-87E1969FD569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294249808" sldId="425"/>
            <ac:spMk id="7" creationId="{CD1B0444-3A2F-7F4F-B0B5-9AEFF55FE080}"/>
          </ac:spMkLst>
        </pc:spChg>
        <pc:spChg chg="mod">
          <ac:chgData name="Jorg Liebeherr" userId="4e70e616cda3882f" providerId="LiveId" clId="{2BF6F06E-0E1E-3445-85E1-D468DAB0F76F}" dt="2020-10-12T18:58:13.091" v="4129" actId="20577"/>
          <ac:spMkLst>
            <pc:docMk/>
            <pc:sldMk cId="1294249808" sldId="425"/>
            <ac:spMk id="295938" creationId="{016B5367-8D40-B440-99D6-BF02A731B127}"/>
          </ac:spMkLst>
        </pc:spChg>
        <pc:spChg chg="mod">
          <ac:chgData name="Jorg Liebeherr" userId="4e70e616cda3882f" providerId="LiveId" clId="{2BF6F06E-0E1E-3445-85E1-D468DAB0F76F}" dt="2020-10-12T17:57:38.271" v="1939" actId="20577"/>
          <ac:spMkLst>
            <pc:docMk/>
            <pc:sldMk cId="1294249808" sldId="425"/>
            <ac:spMk id="295940" creationId="{F753BA1E-73B6-AA44-8C33-803970474C8B}"/>
          </ac:spMkLst>
        </pc:spChg>
        <pc:spChg chg="mod">
          <ac:chgData name="Jorg Liebeherr" userId="4e70e616cda3882f" providerId="LiveId" clId="{2BF6F06E-0E1E-3445-85E1-D468DAB0F76F}" dt="2020-10-12T22:12:22.961" v="4301" actId="114"/>
          <ac:spMkLst>
            <pc:docMk/>
            <pc:sldMk cId="1294249808" sldId="425"/>
            <ac:spMk id="295943" creationId="{90F01E91-99F3-964B-B862-4907CF55B82C}"/>
          </ac:spMkLst>
        </pc:spChg>
        <pc:spChg chg="mod">
          <ac:chgData name="Jorg Liebeherr" userId="4e70e616cda3882f" providerId="LiveId" clId="{2BF6F06E-0E1E-3445-85E1-D468DAB0F76F}" dt="2020-10-12T17:47:02.053" v="1545" actId="1036"/>
          <ac:spMkLst>
            <pc:docMk/>
            <pc:sldMk cId="1294249808" sldId="425"/>
            <ac:spMk id="295944" creationId="{D3DD5A98-C274-F342-907D-B3EAF8D6E4D3}"/>
          </ac:spMkLst>
        </pc:spChg>
        <pc:graphicFrameChg chg="mod">
          <ac:chgData name="Jorg Liebeherr" userId="4e70e616cda3882f" providerId="LiveId" clId="{2BF6F06E-0E1E-3445-85E1-D468DAB0F76F}" dt="2020-10-12T17:45:32.567" v="1421" actId="1076"/>
          <ac:graphicFrameMkLst>
            <pc:docMk/>
            <pc:sldMk cId="1294249808" sldId="425"/>
            <ac:graphicFrameMk id="27651" creationId="{120D1E31-0CFE-4E46-A6DF-F84822D89C22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8:58:16.474" v="4133" actId="20577"/>
        <pc:sldMkLst>
          <pc:docMk/>
          <pc:sldMk cId="1936544943" sldId="42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936544943" sldId="426"/>
            <ac:spMk id="2" creationId="{B9CDF917-DEA7-004A-AD32-8817F3400737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936544943" sldId="426"/>
            <ac:spMk id="9" creationId="{73C576C8-2505-0F45-9018-CF6C87BBD24D}"/>
          </ac:spMkLst>
        </pc:spChg>
        <pc:spChg chg="mod">
          <ac:chgData name="Jorg Liebeherr" userId="4e70e616cda3882f" providerId="LiveId" clId="{2BF6F06E-0E1E-3445-85E1-D468DAB0F76F}" dt="2020-10-12T18:58:16.474" v="4133" actId="20577"/>
          <ac:spMkLst>
            <pc:docMk/>
            <pc:sldMk cId="1936544943" sldId="426"/>
            <ac:spMk id="296962" creationId="{C4A5CE2E-2113-D44D-B7D9-41C184E10175}"/>
          </ac:spMkLst>
        </pc:spChg>
        <pc:spChg chg="mod">
          <ac:chgData name="Jorg Liebeherr" userId="4e70e616cda3882f" providerId="LiveId" clId="{2BF6F06E-0E1E-3445-85E1-D468DAB0F76F}" dt="2020-10-12T18:00:13.736" v="1987" actId="1076"/>
          <ac:spMkLst>
            <pc:docMk/>
            <pc:sldMk cId="1936544943" sldId="426"/>
            <ac:spMk id="296964" creationId="{0B65EEB3-53F9-4F4A-9862-38CBB9D389CC}"/>
          </ac:spMkLst>
        </pc:spChg>
        <pc:spChg chg="mod">
          <ac:chgData name="Jorg Liebeherr" userId="4e70e616cda3882f" providerId="LiveId" clId="{2BF6F06E-0E1E-3445-85E1-D468DAB0F76F}" dt="2020-10-12T17:59:45.169" v="1982" actId="20577"/>
          <ac:spMkLst>
            <pc:docMk/>
            <pc:sldMk cId="1936544943" sldId="426"/>
            <ac:spMk id="296971" creationId="{9E6410B0-7D7E-4A42-B240-0A36AD08F935}"/>
          </ac:spMkLst>
        </pc:spChg>
        <pc:graphicFrameChg chg="mod">
          <ac:chgData name="Jorg Liebeherr" userId="4e70e616cda3882f" providerId="LiveId" clId="{2BF6F06E-0E1E-3445-85E1-D468DAB0F76F}" dt="2020-10-12T18:01:20.460" v="2037" actId="1037"/>
          <ac:graphicFrameMkLst>
            <pc:docMk/>
            <pc:sldMk cId="1936544943" sldId="426"/>
            <ac:graphicFrameMk id="28675" creationId="{654F8B4D-3730-3A4D-B31D-07A737BA7145}"/>
          </ac:graphicFrameMkLst>
        </pc:graphicFrameChg>
        <pc:graphicFrameChg chg="mod">
          <ac:chgData name="Jorg Liebeherr" userId="4e70e616cda3882f" providerId="LiveId" clId="{2BF6F06E-0E1E-3445-85E1-D468DAB0F76F}" dt="2020-10-12T18:01:33.736" v="2057" actId="1035"/>
          <ac:graphicFrameMkLst>
            <pc:docMk/>
            <pc:sldMk cId="1936544943" sldId="426"/>
            <ac:graphicFrameMk id="28677" creationId="{FD70BBFD-77C0-944E-9AE6-1F29AE6EC111}"/>
          </ac:graphicFrameMkLst>
        </pc:graphicFrameChg>
        <pc:graphicFrameChg chg="mod">
          <ac:chgData name="Jorg Liebeherr" userId="4e70e616cda3882f" providerId="LiveId" clId="{2BF6F06E-0E1E-3445-85E1-D468DAB0F76F}" dt="2020-10-12T18:01:13.691" v="2036" actId="1076"/>
          <ac:graphicFrameMkLst>
            <pc:docMk/>
            <pc:sldMk cId="1936544943" sldId="426"/>
            <ac:graphicFrameMk id="28678" creationId="{E66C490E-1722-D143-B56D-45AC6FBEAC9C}"/>
          </ac:graphicFrameMkLst>
        </pc:graphicFrameChg>
        <pc:graphicFrameChg chg="mod">
          <ac:chgData name="Jorg Liebeherr" userId="4e70e616cda3882f" providerId="LiveId" clId="{2BF6F06E-0E1E-3445-85E1-D468DAB0F76F}" dt="2020-10-12T18:01:36.357" v="2058" actId="1036"/>
          <ac:graphicFrameMkLst>
            <pc:docMk/>
            <pc:sldMk cId="1936544943" sldId="426"/>
            <ac:graphicFrameMk id="28679" creationId="{AA53CEEB-6440-5243-899F-871F393B7245}"/>
          </ac:graphicFrameMkLst>
        </pc:graphicFrameChg>
      </pc:sldChg>
      <pc:sldChg chg="addSp delSp modSp">
        <pc:chgData name="Jorg Liebeherr" userId="4e70e616cda3882f" providerId="LiveId" clId="{2BF6F06E-0E1E-3445-85E1-D468DAB0F76F}" dt="2020-10-12T22:10:39.142" v="4298" actId="20577"/>
        <pc:sldMkLst>
          <pc:docMk/>
          <pc:sldMk cId="14102403" sldId="42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4102403" sldId="427"/>
            <ac:spMk id="2" creationId="{48E82E9A-9558-8D4E-8B1B-4B08659AC6BA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4102403" sldId="427"/>
            <ac:spMk id="4" creationId="{9DDD93E8-3F3E-FF43-9EF6-D99C861D67CA}"/>
          </ac:spMkLst>
        </pc:spChg>
        <pc:spChg chg="mod">
          <ac:chgData name="Jorg Liebeherr" userId="4e70e616cda3882f" providerId="LiveId" clId="{2BF6F06E-0E1E-3445-85E1-D468DAB0F76F}" dt="2020-10-12T18:58:35.235" v="4139" actId="20577"/>
          <ac:spMkLst>
            <pc:docMk/>
            <pc:sldMk cId="14102403" sldId="427"/>
            <ac:spMk id="299010" creationId="{9DF61F21-A026-4E4F-BAFE-A83B70434438}"/>
          </ac:spMkLst>
        </pc:spChg>
        <pc:spChg chg="mod">
          <ac:chgData name="Jorg Liebeherr" userId="4e70e616cda3882f" providerId="LiveId" clId="{2BF6F06E-0E1E-3445-85E1-D468DAB0F76F}" dt="2020-10-12T22:10:39.142" v="4298" actId="20577"/>
          <ac:spMkLst>
            <pc:docMk/>
            <pc:sldMk cId="14102403" sldId="427"/>
            <ac:spMk id="299011" creationId="{CA5856B5-2D70-0545-B66E-80D58B4C8F4A}"/>
          </ac:spMkLst>
        </pc:spChg>
      </pc:sldChg>
      <pc:sldChg chg="addSp delSp modSp addAnim delAnim modAnim">
        <pc:chgData name="Jorg Liebeherr" userId="4e70e616cda3882f" providerId="LiveId" clId="{2BF6F06E-0E1E-3445-85E1-D468DAB0F76F}" dt="2020-10-12T23:11:22.120" v="4382" actId="20577"/>
        <pc:sldMkLst>
          <pc:docMk/>
          <pc:sldMk cId="26953269" sldId="42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6953269" sldId="428"/>
            <ac:spMk id="2" creationId="{99838601-D4F7-6142-BE46-810D6DB4679F}"/>
          </ac:spMkLst>
        </pc:spChg>
        <pc:spChg chg="add del mod">
          <ac:chgData name="Jorg Liebeherr" userId="4e70e616cda3882f" providerId="LiveId" clId="{2BF6F06E-0E1E-3445-85E1-D468DAB0F76F}" dt="2020-10-12T18:04:32.252" v="2127" actId="478"/>
          <ac:spMkLst>
            <pc:docMk/>
            <pc:sldMk cId="26953269" sldId="428"/>
            <ac:spMk id="3" creationId="{E90DADDF-5D20-444F-9783-8A555C3AB84B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6953269" sldId="428"/>
            <ac:spMk id="92" creationId="{6EFA695E-BA06-AA40-8915-EF1469D6D17B}"/>
          </ac:spMkLst>
        </pc:spChg>
        <pc:spChg chg="add del mod">
          <ac:chgData name="Jorg Liebeherr" userId="4e70e616cda3882f" providerId="LiveId" clId="{2BF6F06E-0E1E-3445-85E1-D468DAB0F76F}" dt="2020-10-12T18:04:29.617" v="2126" actId="478"/>
          <ac:spMkLst>
            <pc:docMk/>
            <pc:sldMk cId="26953269" sldId="428"/>
            <ac:spMk id="95" creationId="{1CC1F1F1-32C8-E848-8AAD-4F70D8743536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5" creationId="{9D7F7C18-CED1-1E41-B6E3-DA8ACC14C09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7" creationId="{C46486F8-D3C1-9B44-BAA9-DCCC85DB223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9" creationId="{1D3FD4F7-66B6-534E-B04B-C59513DA2716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41" creationId="{07FD32E1-7371-0A4D-9E20-CC7AD578DAEC}"/>
          </ac:spMkLst>
        </pc:spChg>
        <pc:spChg chg="mod">
          <ac:chgData name="Jorg Liebeherr" userId="4e70e616cda3882f" providerId="LiveId" clId="{2BF6F06E-0E1E-3445-85E1-D468DAB0F76F}" dt="2020-10-12T23:11:22.120" v="4382" actId="20577"/>
          <ac:spMkLst>
            <pc:docMk/>
            <pc:sldMk cId="26953269" sldId="428"/>
            <ac:spMk id="300065" creationId="{F3368756-7CD6-8C44-A9C8-E242499CD267}"/>
          </ac:spMkLst>
        </pc:spChg>
        <pc:spChg chg="mod">
          <ac:chgData name="Jorg Liebeherr" userId="4e70e616cda3882f" providerId="LiveId" clId="{2BF6F06E-0E1E-3445-85E1-D468DAB0F76F}" dt="2020-10-12T18:03:11.304" v="2073" actId="20577"/>
          <ac:spMkLst>
            <pc:docMk/>
            <pc:sldMk cId="26953269" sldId="428"/>
            <ac:spMk id="300066" creationId="{5BE1A073-0B95-DD41-8890-4A6B853E8CC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1" creationId="{EE7B9753-EAE0-484A-A1F7-13CD7C6B5158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3" creationId="{A1C87FD8-CECB-4D40-BBD9-57134FB37640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4" creationId="{3D087379-11D9-A644-87B7-D4F01B75C10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9" creationId="{DDFCB735-78CB-7849-927A-EB94FE0E6462}"/>
          </ac:spMkLst>
        </pc:spChg>
        <pc:spChg chg="mod">
          <ac:chgData name="Jorg Liebeherr" userId="4e70e616cda3882f" providerId="LiveId" clId="{2BF6F06E-0E1E-3445-85E1-D468DAB0F76F}" dt="2020-10-12T18:03:15.319" v="2077" actId="20577"/>
          <ac:spMkLst>
            <pc:docMk/>
            <pc:sldMk cId="26953269" sldId="428"/>
            <ac:spMk id="300095" creationId="{2C6E369A-CCCD-3E44-8B16-B5420CD2D96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6" creationId="{27A145DB-C1F6-DB47-A3D6-2078018522B8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7" creationId="{C4777C8A-1C53-F245-93FA-45F2709F4F0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8" creationId="{EA5CFA9D-AFD3-9B48-B44F-A5BB5877092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4" creationId="{62185ACE-1909-5541-975A-FB5B8CEBEF1A}"/>
          </ac:spMkLst>
        </pc:spChg>
        <pc:spChg chg="mod">
          <ac:chgData name="Jorg Liebeherr" userId="4e70e616cda3882f" providerId="LiveId" clId="{2BF6F06E-0E1E-3445-85E1-D468DAB0F76F}" dt="2020-10-12T18:03:18.728" v="2081" actId="20577"/>
          <ac:spMkLst>
            <pc:docMk/>
            <pc:sldMk cId="26953269" sldId="428"/>
            <ac:spMk id="300106" creationId="{0F6CFB4D-9853-034F-A795-002694593AA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7" creationId="{562326B5-F14B-924C-A934-1B3E7EBE4FAD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8" creationId="{30496AB4-6038-364A-AD77-B97242E4B8BB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9" creationId="{57BD2B22-859B-C94A-9679-D1525362435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5" creationId="{BC6A4947-5877-AD45-AFF9-6ED6D962BC67}"/>
          </ac:spMkLst>
        </pc:spChg>
        <pc:spChg chg="mod">
          <ac:chgData name="Jorg Liebeherr" userId="4e70e616cda3882f" providerId="LiveId" clId="{2BF6F06E-0E1E-3445-85E1-D468DAB0F76F}" dt="2020-10-12T18:03:23.295" v="2085" actId="20577"/>
          <ac:spMkLst>
            <pc:docMk/>
            <pc:sldMk cId="26953269" sldId="428"/>
            <ac:spMk id="300117" creationId="{EE8C53FB-6BBF-C24A-B5B6-970B91FFD511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8" creationId="{3EC76D99-DC9A-1D49-9901-67C0DF8CAA9F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9" creationId="{6DD4B92C-6D27-0947-A086-6B13AAD3D919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20" creationId="{304500E4-7F4D-D240-B830-299C6DDA010F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26" creationId="{3D048BC9-0A00-0145-955F-A16896F2C428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7" creationId="{6314BCC1-5739-1444-9968-92EE4CC2DEE3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8" creationId="{E187133A-EB8C-8F4A-8519-9269BAAAEB47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9" creationId="{E231A297-5ABE-5544-BF4E-BE82CFF11FFD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0" creationId="{F7071E38-B037-814C-A00A-1DEBC81D6521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1" creationId="{07891148-2566-C14C-8D0A-83CE0847DABC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2" creationId="{7BF51CBC-66D2-3444-8C97-98BE6C538E6A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3" creationId="{3452F08C-EE51-1447-8408-10D385FF71FD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4" creationId="{57940578-704F-A242-B8DA-70EB80F6EDD0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5" creationId="{022B9378-FDF2-B44C-9A64-6F06CBA111F9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6" creationId="{62C60648-395E-7949-A963-D6E3AD2311AC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7" creationId="{35E57EB0-B3F7-C44F-8A14-46B192FA0FFF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8" creationId="{CA3823E2-42FC-2349-856F-4044A2D649F5}"/>
          </ac:spMkLst>
        </pc:spChg>
        <pc:spChg chg="mod">
          <ac:chgData name="Jorg Liebeherr" userId="4e70e616cda3882f" providerId="LiveId" clId="{2BF6F06E-0E1E-3445-85E1-D468DAB0F76F}" dt="2020-10-12T18:03:35.424" v="2092" actId="20577"/>
          <ac:spMkLst>
            <pc:docMk/>
            <pc:sldMk cId="26953269" sldId="428"/>
            <ac:spMk id="300161" creationId="{4947AD51-F563-364F-B3FE-0F58B5AECE1A}"/>
          </ac:spMkLst>
        </pc:spChg>
        <pc:spChg chg="mod">
          <ac:chgData name="Jorg Liebeherr" userId="4e70e616cda3882f" providerId="LiveId" clId="{2BF6F06E-0E1E-3445-85E1-D468DAB0F76F}" dt="2020-10-12T18:04:50.858" v="2138" actId="20577"/>
          <ac:spMkLst>
            <pc:docMk/>
            <pc:sldMk cId="26953269" sldId="428"/>
            <ac:spMk id="300162" creationId="{53A0BDC2-D191-7C42-B806-18B4F9C45ADE}"/>
          </ac:spMkLst>
        </pc:spChg>
        <pc:spChg chg="mod">
          <ac:chgData name="Jorg Liebeherr" userId="4e70e616cda3882f" providerId="LiveId" clId="{2BF6F06E-0E1E-3445-85E1-D468DAB0F76F}" dt="2020-10-12T18:05:03.104" v="2148" actId="20577"/>
          <ac:spMkLst>
            <pc:docMk/>
            <pc:sldMk cId="26953269" sldId="428"/>
            <ac:spMk id="300165" creationId="{352008A3-3930-2C48-8354-D811D3AE5D02}"/>
          </ac:spMkLst>
        </pc:spChg>
        <pc:spChg chg="mod">
          <ac:chgData name="Jorg Liebeherr" userId="4e70e616cda3882f" providerId="LiveId" clId="{2BF6F06E-0E1E-3445-85E1-D468DAB0F76F}" dt="2020-10-12T18:06:17.414" v="2172" actId="208"/>
          <ac:spMkLst>
            <pc:docMk/>
            <pc:sldMk cId="26953269" sldId="428"/>
            <ac:spMk id="300166" creationId="{877B1850-D04C-7A4B-9338-CBBEDBC3A706}"/>
          </ac:spMkLst>
        </pc:spChg>
        <pc:spChg chg="mod">
          <ac:chgData name="Jorg Liebeherr" userId="4e70e616cda3882f" providerId="LiveId" clId="{2BF6F06E-0E1E-3445-85E1-D468DAB0F76F}" dt="2020-10-12T18:05:14.145" v="2160" actId="20577"/>
          <ac:spMkLst>
            <pc:docMk/>
            <pc:sldMk cId="26953269" sldId="428"/>
            <ac:spMk id="300167" creationId="{D9C2EA4A-783E-8141-93BB-47BB64FAFBA5}"/>
          </ac:spMkLst>
        </pc:spChg>
        <pc:spChg chg="mod">
          <ac:chgData name="Jorg Liebeherr" userId="4e70e616cda3882f" providerId="LiveId" clId="{2BF6F06E-0E1E-3445-85E1-D468DAB0F76F}" dt="2020-10-12T18:06:17.414" v="2172" actId="208"/>
          <ac:spMkLst>
            <pc:docMk/>
            <pc:sldMk cId="26953269" sldId="428"/>
            <ac:spMk id="300168" creationId="{4405D583-E077-1546-B2F3-C2385BCA160E}"/>
          </ac:spMkLst>
        </pc:spChg>
        <pc:spChg chg="mod">
          <ac:chgData name="Jorg Liebeherr" userId="4e70e616cda3882f" providerId="LiveId" clId="{2BF6F06E-0E1E-3445-85E1-D468DAB0F76F}" dt="2020-10-12T18:05:23.694" v="2168" actId="20577"/>
          <ac:spMkLst>
            <pc:docMk/>
            <pc:sldMk cId="26953269" sldId="428"/>
            <ac:spMk id="300169" creationId="{240B7C2E-D7FC-5F49-A47C-8D9F835D7323}"/>
          </ac:spMkLst>
        </pc:spChg>
        <pc:spChg chg="mod">
          <ac:chgData name="Jorg Liebeherr" userId="4e70e616cda3882f" providerId="LiveId" clId="{2BF6F06E-0E1E-3445-85E1-D468DAB0F76F}" dt="2020-10-12T18:06:07.235" v="2170" actId="208"/>
          <ac:spMkLst>
            <pc:docMk/>
            <pc:sldMk cId="26953269" sldId="428"/>
            <ac:spMk id="300170" creationId="{FB156A05-EDE5-3C49-9806-26D3308E2F67}"/>
          </ac:spMkLst>
        </pc:spChg>
      </pc:sldChg>
      <pc:sldChg chg="addSp delSp modSp del">
        <pc:chgData name="Jorg Liebeherr" userId="4e70e616cda3882f" providerId="LiveId" clId="{2BF6F06E-0E1E-3445-85E1-D468DAB0F76F}" dt="2020-10-12T18:21:37.876" v="2534" actId="2696"/>
        <pc:sldMkLst>
          <pc:docMk/>
          <pc:sldMk cId="1964733981" sldId="42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964733981" sldId="429"/>
            <ac:spMk id="2" creationId="{38C8A558-C848-9B49-BDFB-26167937A8C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964733981" sldId="429"/>
            <ac:spMk id="4" creationId="{F6F2A59D-00EC-9D43-9D97-6A6290C9C603}"/>
          </ac:spMkLst>
        </pc:spChg>
      </pc:sldChg>
      <pc:sldChg chg="modSp add">
        <pc:chgData name="Jorg Liebeherr" userId="4e70e616cda3882f" providerId="LiveId" clId="{2BF6F06E-0E1E-3445-85E1-D468DAB0F76F}" dt="2020-10-12T22:46:34.601" v="4374" actId="20577"/>
        <pc:sldMkLst>
          <pc:docMk/>
          <pc:sldMk cId="42229749" sldId="430"/>
        </pc:sldMkLst>
        <pc:spChg chg="mod">
          <ac:chgData name="Jorg Liebeherr" userId="4e70e616cda3882f" providerId="LiveId" clId="{2BF6F06E-0E1E-3445-85E1-D468DAB0F76F}" dt="2020-10-12T18:49:51.844" v="3708" actId="20577"/>
          <ac:spMkLst>
            <pc:docMk/>
            <pc:sldMk cId="42229749" sldId="430"/>
            <ac:spMk id="302082" creationId="{0FF490A1-9A93-884B-9A73-358592CB27FB}"/>
          </ac:spMkLst>
        </pc:spChg>
        <pc:spChg chg="mod">
          <ac:chgData name="Jorg Liebeherr" userId="4e70e616cda3882f" providerId="LiveId" clId="{2BF6F06E-0E1E-3445-85E1-D468DAB0F76F}" dt="2020-10-12T22:46:34.601" v="4374" actId="20577"/>
          <ac:spMkLst>
            <pc:docMk/>
            <pc:sldMk cId="42229749" sldId="430"/>
            <ac:spMk id="302083" creationId="{00F559CD-B5C5-C840-A6B0-D9D2B3BB3D61}"/>
          </ac:spMkLst>
        </pc:spChg>
      </pc:sldChg>
      <pc:sldChg chg="addSp delSp modSp del">
        <pc:chgData name="Jorg Liebeherr" userId="4e70e616cda3882f" providerId="LiveId" clId="{2BF6F06E-0E1E-3445-85E1-D468DAB0F76F}" dt="2020-10-12T18:48:46.095" v="3678" actId="2696"/>
        <pc:sldMkLst>
          <pc:docMk/>
          <pc:sldMk cId="2189644840" sldId="43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189644840" sldId="430"/>
            <ac:spMk id="2" creationId="{9F10020B-B74E-C241-AE86-5C6FEE199CB4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189644840" sldId="430"/>
            <ac:spMk id="4" creationId="{4BEF4067-2A25-834C-8A45-4F378255CF38}"/>
          </ac:spMkLst>
        </pc:spChg>
      </pc:sldChg>
      <pc:sldChg chg="addSp delSp modSp del">
        <pc:chgData name="Jorg Liebeherr" userId="4e70e616cda3882f" providerId="LiveId" clId="{2BF6F06E-0E1E-3445-85E1-D468DAB0F76F}" dt="2020-10-12T18:35:51.807" v="3310" actId="2696"/>
        <pc:sldMkLst>
          <pc:docMk/>
          <pc:sldMk cId="4175425038" sldId="431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4175425038" sldId="431"/>
            <ac:spMk id="2" creationId="{E2B9FE99-835C-234F-BB6F-F4F084E4243E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4175425038" sldId="431"/>
            <ac:spMk id="4" creationId="{0C9F66D9-489A-594A-9E19-D6A022B06B41}"/>
          </ac:spMkLst>
        </pc:spChg>
      </pc:sldChg>
      <pc:sldChg chg="addSp delSp modSp del modAnim">
        <pc:chgData name="Jorg Liebeherr" userId="4e70e616cda3882f" providerId="LiveId" clId="{2BF6F06E-0E1E-3445-85E1-D468DAB0F76F}" dt="2020-10-12T18:48:36.309" v="3677" actId="2696"/>
        <pc:sldMkLst>
          <pc:docMk/>
          <pc:sldMk cId="3057129929" sldId="432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057129929" sldId="432"/>
            <ac:spMk id="2" creationId="{EF6F9C88-D521-1D48-AFB8-2D8E73D4F107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3057129929" sldId="432"/>
            <ac:spMk id="8" creationId="{43E4450A-DD77-9542-83E6-2A48B4F1E843}"/>
          </ac:spMkLst>
        </pc:spChg>
        <pc:spChg chg="del mod">
          <ac:chgData name="Jorg Liebeherr" userId="4e70e616cda3882f" providerId="LiveId" clId="{2BF6F06E-0E1E-3445-85E1-D468DAB0F76F}" dt="2020-10-12T18:42:56.850" v="3469"/>
          <ac:spMkLst>
            <pc:docMk/>
            <pc:sldMk cId="3057129929" sldId="432"/>
            <ac:spMk id="304135" creationId="{5221D971-649C-C54B-9AF3-DCEF0AC4F0CE}"/>
          </ac:spMkLst>
        </pc:spChg>
        <pc:spChg chg="del mod">
          <ac:chgData name="Jorg Liebeherr" userId="4e70e616cda3882f" providerId="LiveId" clId="{2BF6F06E-0E1E-3445-85E1-D468DAB0F76F}" dt="2020-10-12T18:46:27.756" v="3561"/>
          <ac:spMkLst>
            <pc:docMk/>
            <pc:sldMk cId="3057129929" sldId="432"/>
            <ac:spMk id="304136" creationId="{D8282A30-40FE-5645-9805-6A8CE81D1EBA}"/>
          </ac:spMkLst>
        </pc:spChg>
        <pc:spChg chg="mod">
          <ac:chgData name="Jorg Liebeherr" userId="4e70e616cda3882f" providerId="LiveId" clId="{2BF6F06E-0E1E-3445-85E1-D468DAB0F76F}" dt="2020-10-12T00:25:07.774" v="28" actId="2711"/>
          <ac:spMkLst>
            <pc:docMk/>
            <pc:sldMk cId="3057129929" sldId="432"/>
            <ac:spMk id="304138" creationId="{0BCC7440-F5E8-AA42-8A9C-9A25B446B0AD}"/>
          </ac:spMkLst>
        </pc:spChg>
        <pc:spChg chg="mod">
          <ac:chgData name="Jorg Liebeherr" userId="4e70e616cda3882f" providerId="LiveId" clId="{2BF6F06E-0E1E-3445-85E1-D468DAB0F76F}" dt="2020-10-12T00:25:01.875" v="27" actId="2711"/>
          <ac:spMkLst>
            <pc:docMk/>
            <pc:sldMk cId="3057129929" sldId="432"/>
            <ac:spMk id="304139" creationId="{C67CFFD3-34EF-7C43-874F-D99E64BA52FA}"/>
          </ac:spMkLst>
        </pc:spChg>
        <pc:graphicFrameChg chg="add del mod">
          <ac:chgData name="Jorg Liebeherr" userId="4e70e616cda3882f" providerId="LiveId" clId="{2BF6F06E-0E1E-3445-85E1-D468DAB0F76F}" dt="2020-10-12T18:42:50.990" v="3468" actId="167"/>
          <ac:graphicFrameMkLst>
            <pc:docMk/>
            <pc:sldMk cId="3057129929" sldId="432"/>
            <ac:graphicFrameMk id="9" creationId="{09443DF1-52B9-0E4D-8359-FD4A92A1C1D8}"/>
          </ac:graphicFrameMkLst>
        </pc:graphicFrameChg>
      </pc:sldChg>
      <pc:sldChg chg="addSp delSp modSp addAnim delAnim modAnim">
        <pc:chgData name="Jorg Liebeherr" userId="4e70e616cda3882f" providerId="LiveId" clId="{2BF6F06E-0E1E-3445-85E1-D468DAB0F76F}" dt="2020-10-12T22:46:20.271" v="4365"/>
        <pc:sldMkLst>
          <pc:docMk/>
          <pc:sldMk cId="847195202" sldId="433"/>
        </pc:sldMkLst>
        <pc:spChg chg="add 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2" creationId="{070A6B05-A93A-244E-82A3-6EB8E3053BCD}"/>
          </ac:spMkLst>
        </pc:spChg>
        <pc:spChg chg="add mod">
          <ac:chgData name="Jorg Liebeherr" userId="4e70e616cda3882f" providerId="LiveId" clId="{2BF6F06E-0E1E-3445-85E1-D468DAB0F76F}" dt="2020-10-12T18:43:41.776" v="3547" actId="403"/>
          <ac:spMkLst>
            <pc:docMk/>
            <pc:sldMk cId="847195202" sldId="433"/>
            <ac:spMk id="3" creationId="{A101DA09-1A74-1F44-B531-932455AA6E7C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847195202" sldId="433"/>
            <ac:spMk id="10" creationId="{82EC1A14-ABBA-B74B-9D4A-8A7D73286564}"/>
          </ac:spMkLst>
        </pc:spChg>
        <pc:spChg chg="add 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12" creationId="{5305F13E-8AA2-C24A-8E00-964F826999FE}"/>
          </ac:spMkLst>
        </pc:spChg>
        <pc:spChg chg="add del mod">
          <ac:chgData name="Jorg Liebeherr" userId="4e70e616cda3882f" providerId="LiveId" clId="{2BF6F06E-0E1E-3445-85E1-D468DAB0F76F}" dt="2020-10-12T18:46:15.080" v="3560" actId="478"/>
          <ac:spMkLst>
            <pc:docMk/>
            <pc:sldMk cId="847195202" sldId="433"/>
            <ac:spMk id="15" creationId="{3951922B-5C32-6B42-BD3D-3A00FD545602}"/>
          </ac:spMkLst>
        </pc:spChg>
        <pc:spChg chg="add mod">
          <ac:chgData name="Jorg Liebeherr" userId="4e70e616cda3882f" providerId="LiveId" clId="{2BF6F06E-0E1E-3445-85E1-D468DAB0F76F}" dt="2020-10-12T18:48:23.655" v="3675" actId="14100"/>
          <ac:spMkLst>
            <pc:docMk/>
            <pc:sldMk cId="847195202" sldId="433"/>
            <ac:spMk id="16" creationId="{BE364801-97CD-E141-956E-5B28E231F663}"/>
          </ac:spMkLst>
        </pc:spChg>
        <pc:spChg chg="mod">
          <ac:chgData name="Jorg Liebeherr" userId="4e70e616cda3882f" providerId="LiveId" clId="{2BF6F06E-0E1E-3445-85E1-D468DAB0F76F}" dt="2020-10-12T18:56:52" v="4074" actId="20577"/>
          <ac:spMkLst>
            <pc:docMk/>
            <pc:sldMk cId="847195202" sldId="433"/>
            <ac:spMk id="305154" creationId="{61835923-674A-AD4C-AF89-DF9327CBDD19}"/>
          </ac:spMkLst>
        </pc:spChg>
        <pc:spChg chg="del mod">
          <ac:chgData name="Jorg Liebeherr" userId="4e70e616cda3882f" providerId="LiveId" clId="{2BF6F06E-0E1E-3445-85E1-D468DAB0F76F}" dt="2020-10-12T18:41:09.878" v="3454" actId="478"/>
          <ac:spMkLst>
            <pc:docMk/>
            <pc:sldMk cId="847195202" sldId="433"/>
            <ac:spMk id="305156" creationId="{DBD45FBA-99E7-A044-9D7C-4B837EA645F2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7" creationId="{862E8690-03B5-D047-B425-C93510A543FB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8" creationId="{2E062A43-91CF-914E-8DE5-E9317DD167A3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9" creationId="{0698F66F-295C-0E40-8693-6FC66FD6D68A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60" creationId="{4BFDC611-C61F-0D42-A95F-A3402E91A8A2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61" creationId="{D09E1760-9F76-E74A-B837-AAD0180ED770}"/>
          </ac:spMkLst>
        </pc:spChg>
        <pc:graphicFrameChg chg="mod">
          <ac:chgData name="Jorg Liebeherr" userId="4e70e616cda3882f" providerId="LiveId" clId="{2BF6F06E-0E1E-3445-85E1-D468DAB0F76F}" dt="2020-10-12T18:43:24.690" v="3544" actId="1037"/>
          <ac:graphicFrameMkLst>
            <pc:docMk/>
            <pc:sldMk cId="847195202" sldId="433"/>
            <ac:graphicFrameMk id="11" creationId="{09443DF1-52B9-0E4D-8359-FD4A92A1C1D8}"/>
          </ac:graphicFrameMkLst>
        </pc:graphicFrameChg>
        <pc:graphicFrameChg chg="add del mod">
          <ac:chgData name="Jorg Liebeherr" userId="4e70e616cda3882f" providerId="LiveId" clId="{2BF6F06E-0E1E-3445-85E1-D468DAB0F76F}" dt="2020-10-12T18:42:37.437" v="3466"/>
          <ac:graphicFrameMkLst>
            <pc:docMk/>
            <pc:sldMk cId="847195202" sldId="433"/>
            <ac:graphicFrameMk id="14" creationId="{8DB1CC00-C7CC-5A4B-B5A0-A5509E5ACF5C}"/>
          </ac:graphicFrameMkLst>
        </pc:graphicFrameChg>
      </pc:sldChg>
      <pc:sldChg chg="addSp delSp modSp del">
        <pc:chgData name="Jorg Liebeherr" userId="4e70e616cda3882f" providerId="LiveId" clId="{2BF6F06E-0E1E-3445-85E1-D468DAB0F76F}" dt="2020-10-12T18:52:58.242" v="3859" actId="2696"/>
        <pc:sldMkLst>
          <pc:docMk/>
          <pc:sldMk cId="855095881" sldId="434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855095881" sldId="434"/>
            <ac:spMk id="2" creationId="{7BB3DD0E-70DD-A644-ADA0-14FCDCCA87E3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855095881" sldId="434"/>
            <ac:spMk id="6" creationId="{228C7053-77BD-054B-88E7-4E813093F16C}"/>
          </ac:spMkLst>
        </pc:spChg>
        <pc:spChg chg="mod">
          <ac:chgData name="Jorg Liebeherr" userId="4e70e616cda3882f" providerId="LiveId" clId="{2BF6F06E-0E1E-3445-85E1-D468DAB0F76F}" dt="2020-10-12T00:25:48.714" v="39" actId="14100"/>
          <ac:spMkLst>
            <pc:docMk/>
            <pc:sldMk cId="855095881" sldId="434"/>
            <ac:spMk id="306181" creationId="{9E28F2B9-D248-F84D-9848-34A7F27006B7}"/>
          </ac:spMkLst>
        </pc:spChg>
        <pc:graphicFrameChg chg="mod">
          <ac:chgData name="Jorg Liebeherr" userId="4e70e616cda3882f" providerId="LiveId" clId="{2BF6F06E-0E1E-3445-85E1-D468DAB0F76F}" dt="2020-10-12T00:25:38.124" v="36" actId="1076"/>
          <ac:graphicFrameMkLst>
            <pc:docMk/>
            <pc:sldMk cId="855095881" sldId="434"/>
            <ac:graphicFrameMk id="45060" creationId="{3681CFEE-192E-9142-B2B1-C1FE2731D5DB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40:16.126" v="1273" actId="1076"/>
        <pc:sldMkLst>
          <pc:docMk/>
          <pc:sldMk cId="2068487747" sldId="435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068487747" sldId="435"/>
            <ac:spMk id="2" creationId="{82A0A135-ABCB-4C48-8602-AFB30F292A3A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068487747" sldId="435"/>
            <ac:spMk id="6" creationId="{8F26B9F8-64FC-D64D-87CC-CF99FAA39B4B}"/>
          </ac:spMkLst>
        </pc:spChg>
        <pc:spChg chg="add mod">
          <ac:chgData name="Jorg Liebeherr" userId="4e70e616cda3882f" providerId="LiveId" clId="{2BF6F06E-0E1E-3445-85E1-D468DAB0F76F}" dt="2020-10-12T17:40:05.552" v="1272" actId="20577"/>
          <ac:spMkLst>
            <pc:docMk/>
            <pc:sldMk cId="2068487747" sldId="435"/>
            <ac:spMk id="7" creationId="{BF7D9795-AAB3-6746-8359-8F68520CA8F0}"/>
          </ac:spMkLst>
        </pc:spChg>
        <pc:spChg chg="mod">
          <ac:chgData name="Jorg Liebeherr" userId="4e70e616cda3882f" providerId="LiveId" clId="{2BF6F06E-0E1E-3445-85E1-D468DAB0F76F}" dt="2020-10-12T17:06:15.486" v="1205" actId="20577"/>
          <ac:spMkLst>
            <pc:docMk/>
            <pc:sldMk cId="2068487747" sldId="435"/>
            <ac:spMk id="308226" creationId="{0ED8F327-67EB-E049-8995-04BAF38050E4}"/>
          </ac:spMkLst>
        </pc:spChg>
        <pc:spChg chg="mod">
          <ac:chgData name="Jorg Liebeherr" userId="4e70e616cda3882f" providerId="LiveId" clId="{2BF6F06E-0E1E-3445-85E1-D468DAB0F76F}" dt="2020-10-12T00:21:27.091" v="1" actId="2711"/>
          <ac:spMkLst>
            <pc:docMk/>
            <pc:sldMk cId="2068487747" sldId="435"/>
            <ac:spMk id="308234" creationId="{E53386B4-1BFF-FC41-8FC0-606AA63BD686}"/>
          </ac:spMkLst>
        </pc:spChg>
        <pc:spChg chg="mod">
          <ac:chgData name="Jorg Liebeherr" userId="4e70e616cda3882f" providerId="LiveId" clId="{2BF6F06E-0E1E-3445-85E1-D468DAB0F76F}" dt="2020-10-12T00:21:21.191" v="0" actId="2711"/>
          <ac:spMkLst>
            <pc:docMk/>
            <pc:sldMk cId="2068487747" sldId="435"/>
            <ac:spMk id="308236" creationId="{40104E4C-F21E-3246-AFED-0CA5565EEEF2}"/>
          </ac:spMkLst>
        </pc:spChg>
        <pc:graphicFrameChg chg="mod">
          <ac:chgData name="Jorg Liebeherr" userId="4e70e616cda3882f" providerId="LiveId" clId="{2BF6F06E-0E1E-3445-85E1-D468DAB0F76F}" dt="2020-10-12T17:40:16.126" v="1273" actId="1076"/>
          <ac:graphicFrameMkLst>
            <pc:docMk/>
            <pc:sldMk cId="2068487747" sldId="435"/>
            <ac:graphicFrameMk id="21507" creationId="{7CFF4C9E-A8DD-7646-B11B-973E104E6547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8:58:03.507" v="4119" actId="20577"/>
        <pc:sldMkLst>
          <pc:docMk/>
          <pc:sldMk cId="3531554328" sldId="43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531554328" sldId="436"/>
            <ac:spMk id="2" creationId="{E16511F3-8279-BD42-9541-73420E4E12A6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531554328" sldId="436"/>
            <ac:spMk id="7" creationId="{526739C1-576C-704A-8D0C-8EC5B4F8C167}"/>
          </ac:spMkLst>
        </pc:spChg>
        <pc:spChg chg="mod">
          <ac:chgData name="Jorg Liebeherr" userId="4e70e616cda3882f" providerId="LiveId" clId="{2BF6F06E-0E1E-3445-85E1-D468DAB0F76F}" dt="2020-10-12T18:58:03.507" v="4119" actId="20577"/>
          <ac:spMkLst>
            <pc:docMk/>
            <pc:sldMk cId="3531554328" sldId="436"/>
            <ac:spMk id="309250" creationId="{5C68069E-9AF3-084E-A8FE-B22A6EFE4BD3}"/>
          </ac:spMkLst>
        </pc:spChg>
        <pc:spChg chg="mod">
          <ac:chgData name="Jorg Liebeherr" userId="4e70e616cda3882f" providerId="LiveId" clId="{2BF6F06E-0E1E-3445-85E1-D468DAB0F76F}" dt="2020-10-12T17:50:14.553" v="1659" actId="20577"/>
          <ac:spMkLst>
            <pc:docMk/>
            <pc:sldMk cId="3531554328" sldId="436"/>
            <ac:spMk id="309255" creationId="{09035AB7-757A-D548-B298-81C8B206EEDA}"/>
          </ac:spMkLst>
        </pc:spChg>
        <pc:graphicFrameChg chg="mod">
          <ac:chgData name="Jorg Liebeherr" userId="4e70e616cda3882f" providerId="LiveId" clId="{2BF6F06E-0E1E-3445-85E1-D468DAB0F76F}" dt="2020-10-12T17:44:18.533" v="1386" actId="1076"/>
          <ac:graphicFrameMkLst>
            <pc:docMk/>
            <pc:sldMk cId="3531554328" sldId="436"/>
            <ac:graphicFrameMk id="25603" creationId="{9A5EDA07-A582-0F42-A4B8-D1151D550E95}"/>
          </ac:graphicFrameMkLst>
        </pc:graphicFrameChg>
        <pc:graphicFrameChg chg="mod">
          <ac:chgData name="Jorg Liebeherr" userId="4e70e616cda3882f" providerId="LiveId" clId="{2BF6F06E-0E1E-3445-85E1-D468DAB0F76F}" dt="2020-10-12T17:44:18.533" v="1386" actId="1076"/>
          <ac:graphicFrameMkLst>
            <pc:docMk/>
            <pc:sldMk cId="3531554328" sldId="436"/>
            <ac:graphicFrameMk id="25606" creationId="{3BC108EE-88A5-6349-931D-5AD70A60270C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39:52.922" v="1258" actId="179"/>
        <pc:sldMkLst>
          <pc:docMk/>
          <pc:sldMk cId="2552036490" sldId="43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52036490" sldId="437"/>
            <ac:spMk id="2" creationId="{4C79B6D2-1758-4E46-AA56-1F01B0C77B0D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552036490" sldId="437"/>
            <ac:spMk id="5" creationId="{29D95B6B-D2A0-864E-8F7B-34076CDCD23A}"/>
          </ac:spMkLst>
        </pc:spChg>
        <pc:spChg chg="mod">
          <ac:chgData name="Jorg Liebeherr" userId="4e70e616cda3882f" providerId="LiveId" clId="{2BF6F06E-0E1E-3445-85E1-D468DAB0F76F}" dt="2020-10-12T17:06:26.224" v="1213" actId="20577"/>
          <ac:spMkLst>
            <pc:docMk/>
            <pc:sldMk cId="2552036490" sldId="437"/>
            <ac:spMk id="310285" creationId="{0C9676FA-3F41-4F47-AFA0-5A198B7B95A8}"/>
          </ac:spMkLst>
        </pc:spChg>
        <pc:spChg chg="mod">
          <ac:chgData name="Jorg Liebeherr" userId="4e70e616cda3882f" providerId="LiveId" clId="{2BF6F06E-0E1E-3445-85E1-D468DAB0F76F}" dt="2020-10-12T17:39:52.922" v="1258" actId="179"/>
          <ac:spMkLst>
            <pc:docMk/>
            <pc:sldMk cId="2552036490" sldId="437"/>
            <ac:spMk id="310286" creationId="{2CC9436F-F15C-C14D-BAEB-A0CC41146516}"/>
          </ac:spMkLst>
        </pc:spChg>
        <pc:graphicFrameChg chg="mod">
          <ac:chgData name="Jorg Liebeherr" userId="4e70e616cda3882f" providerId="LiveId" clId="{2BF6F06E-0E1E-3445-85E1-D468DAB0F76F}" dt="2020-10-12T17:38:47.292" v="1239" actId="1076"/>
          <ac:graphicFrameMkLst>
            <pc:docMk/>
            <pc:sldMk cId="2552036490" sldId="437"/>
            <ac:graphicFrameMk id="20484" creationId="{9E79D48F-9C7B-9D41-B922-79229E23C71A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56:24.442" v="1937" actId="20577"/>
        <pc:sldMkLst>
          <pc:docMk/>
          <pc:sldMk cId="3603446284" sldId="43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603446284" sldId="438"/>
            <ac:spMk id="2" creationId="{A6B63E3B-11F0-6F4E-8DE0-E92E7C0384C0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3603446284" sldId="438"/>
            <ac:spMk id="10" creationId="{2EDE2B3F-2338-CD45-BDB1-50C4EFB89889}"/>
          </ac:spMkLst>
        </pc:spChg>
        <pc:spChg chg="mod">
          <ac:chgData name="Jorg Liebeherr" userId="4e70e616cda3882f" providerId="LiveId" clId="{2BF6F06E-0E1E-3445-85E1-D468DAB0F76F}" dt="2020-10-12T17:06:09.767" v="1201" actId="20577"/>
          <ac:spMkLst>
            <pc:docMk/>
            <pc:sldMk cId="3603446284" sldId="438"/>
            <ac:spMk id="311298" creationId="{3F87454D-D46E-6E4A-9656-567487570950}"/>
          </ac:spMkLst>
        </pc:spChg>
        <pc:spChg chg="mod">
          <ac:chgData name="Jorg Liebeherr" userId="4e70e616cda3882f" providerId="LiveId" clId="{2BF6F06E-0E1E-3445-85E1-D468DAB0F76F}" dt="2020-10-12T17:56:24.442" v="1937" actId="20577"/>
          <ac:spMkLst>
            <pc:docMk/>
            <pc:sldMk cId="3603446284" sldId="438"/>
            <ac:spMk id="311300" creationId="{1CDC4368-10B8-AA4A-9DC0-5CC943A0BAE1}"/>
          </ac:spMkLst>
        </pc:spChg>
        <pc:spChg chg="mod">
          <ac:chgData name="Jorg Liebeherr" userId="4e70e616cda3882f" providerId="LiveId" clId="{2BF6F06E-0E1E-3445-85E1-D468DAB0F76F}" dt="2020-10-12T17:01:35.208" v="1090" actId="114"/>
          <ac:spMkLst>
            <pc:docMk/>
            <pc:sldMk cId="3603446284" sldId="438"/>
            <ac:spMk id="311301" creationId="{8CB36856-BEF5-AA47-A62E-06A88D010793}"/>
          </ac:spMkLst>
        </pc:spChg>
        <pc:spChg chg="mod">
          <ac:chgData name="Jorg Liebeherr" userId="4e70e616cda3882f" providerId="LiveId" clId="{2BF6F06E-0E1E-3445-85E1-D468DAB0F76F}" dt="2020-10-12T17:01:35.208" v="1090" actId="114"/>
          <ac:spMkLst>
            <pc:docMk/>
            <pc:sldMk cId="3603446284" sldId="438"/>
            <ac:spMk id="311302" creationId="{19591EC9-3ED6-B645-88D1-BCDF6A0B5653}"/>
          </ac:spMkLst>
        </pc:spChg>
        <pc:spChg chg="mod">
          <ac:chgData name="Jorg Liebeherr" userId="4e70e616cda3882f" providerId="LiveId" clId="{2BF6F06E-0E1E-3445-85E1-D468DAB0F76F}" dt="2020-10-12T17:52:37.608" v="1698" actId="1037"/>
          <ac:spMkLst>
            <pc:docMk/>
            <pc:sldMk cId="3603446284" sldId="438"/>
            <ac:spMk id="311304" creationId="{4D3F80A1-4655-F14E-B915-E849A53B52EB}"/>
          </ac:spMkLst>
        </pc:spChg>
        <pc:spChg chg="mod">
          <ac:chgData name="Jorg Liebeherr" userId="4e70e616cda3882f" providerId="LiveId" clId="{2BF6F06E-0E1E-3445-85E1-D468DAB0F76F}" dt="2020-10-12T17:01:20.167" v="1088" actId="1076"/>
          <ac:spMkLst>
            <pc:docMk/>
            <pc:sldMk cId="3603446284" sldId="438"/>
            <ac:spMk id="311305" creationId="{67B7E8D0-76D3-BE43-9FD7-90E51231194A}"/>
          </ac:spMkLst>
        </pc:spChg>
        <pc:graphicFrameChg chg="mod">
          <ac:chgData name="Jorg Liebeherr" userId="4e70e616cda3882f" providerId="LiveId" clId="{2BF6F06E-0E1E-3445-85E1-D468DAB0F76F}" dt="2020-10-12T17:00:42.853" v="1065" actId="1076"/>
          <ac:graphicFrameMkLst>
            <pc:docMk/>
            <pc:sldMk cId="3603446284" sldId="438"/>
            <ac:graphicFrameMk id="22531" creationId="{F78F4B69-6627-C04B-A090-19F8ECC107E7}"/>
          </ac:graphicFrameMkLst>
        </pc:graphicFrameChg>
        <pc:cxnChg chg="mod">
          <ac:chgData name="Jorg Liebeherr" userId="4e70e616cda3882f" providerId="LiveId" clId="{2BF6F06E-0E1E-3445-85E1-D468DAB0F76F}" dt="2020-10-12T17:01:20.167" v="1088" actId="1076"/>
          <ac:cxnSpMkLst>
            <pc:docMk/>
            <pc:sldMk cId="3603446284" sldId="438"/>
            <ac:cxnSpMk id="311303" creationId="{2B722644-F9A5-2249-A1D6-236699D20A9D}"/>
          </ac:cxnSpMkLst>
        </pc:cxnChg>
      </pc:sldChg>
      <pc:sldChg chg="addSp delSp modSp">
        <pc:chgData name="Jorg Liebeherr" userId="4e70e616cda3882f" providerId="LiveId" clId="{2BF6F06E-0E1E-3445-85E1-D468DAB0F76F}" dt="2020-10-12T18:58:06.987" v="4123" actId="20577"/>
        <pc:sldMkLst>
          <pc:docMk/>
          <pc:sldMk cId="1604433382" sldId="43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604433382" sldId="439"/>
            <ac:spMk id="2" creationId="{8B44C2DB-BD42-AC4F-BC47-2C421ACBEEA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604433382" sldId="439"/>
            <ac:spMk id="5" creationId="{1464074A-3643-084D-8E0D-663B124F52E5}"/>
          </ac:spMkLst>
        </pc:spChg>
        <pc:spChg chg="mod">
          <ac:chgData name="Jorg Liebeherr" userId="4e70e616cda3882f" providerId="LiveId" clId="{2BF6F06E-0E1E-3445-85E1-D468DAB0F76F}" dt="2020-10-12T18:58:06.987" v="4123" actId="20577"/>
          <ac:spMkLst>
            <pc:docMk/>
            <pc:sldMk cId="1604433382" sldId="439"/>
            <ac:spMk id="315398" creationId="{8694EAEE-94D2-474A-9076-21C557C2634C}"/>
          </ac:spMkLst>
        </pc:spChg>
        <pc:spChg chg="mod">
          <ac:chgData name="Jorg Liebeherr" userId="4e70e616cda3882f" providerId="LiveId" clId="{2BF6F06E-0E1E-3445-85E1-D468DAB0F76F}" dt="2020-10-12T17:44:11.246" v="1385" actId="20577"/>
          <ac:spMkLst>
            <pc:docMk/>
            <pc:sldMk cId="1604433382" sldId="439"/>
            <ac:spMk id="315399" creationId="{73EF2E81-3B43-4949-AC58-3DAC58EC0D49}"/>
          </ac:spMkLst>
        </pc:spChg>
      </pc:sldChg>
      <pc:sldChg chg="addSp delSp modSp">
        <pc:chgData name="Jorg Liebeherr" userId="4e70e616cda3882f" providerId="LiveId" clId="{2BF6F06E-0E1E-3445-85E1-D468DAB0F76F}" dt="2020-10-12T18:08:59.496" v="2260" actId="20577"/>
        <pc:sldMkLst>
          <pc:docMk/>
          <pc:sldMk cId="1558008915" sldId="44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58008915" sldId="440"/>
            <ac:spMk id="2" creationId="{9FED507E-94D0-1C45-A1E8-520D4CD0F9D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58008915" sldId="440"/>
            <ac:spMk id="81" creationId="{72A600B5-2E6D-374F-A22A-78234B211984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19" creationId="{4549ADC8-14B6-E641-ADD4-CCAA836F6982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1" creationId="{095AE4A7-13E8-8B42-ABC8-8A2DBE457948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3" creationId="{1173650F-12F0-B34B-90CE-24C4F81399FD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5" creationId="{F8924EFF-88BD-AE41-8E2D-AB80453C699D}"/>
          </ac:spMkLst>
        </pc:spChg>
        <pc:spChg chg="mod">
          <ac:chgData name="Jorg Liebeherr" userId="4e70e616cda3882f" providerId="LiveId" clId="{2BF6F06E-0E1E-3445-85E1-D468DAB0F76F}" dt="2020-10-12T18:07:08.058" v="2196" actId="20577"/>
          <ac:spMkLst>
            <pc:docMk/>
            <pc:sldMk cId="1558008915" sldId="440"/>
            <ac:spMk id="316447" creationId="{FBFA7F04-AF87-A944-9B7F-B7E108E841EB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48" creationId="{09CBF10D-809E-5A4B-8C54-2CF387C1E538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49" creationId="{8BC62E86-5955-7A41-96B8-F2F883CE20BC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0" creationId="{EA12C571-4F20-0842-8B6B-D1FC66D2F039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6" creationId="{CE8CE4F1-C679-464A-ACEF-E86A98EA0AF6}"/>
          </ac:spMkLst>
        </pc:spChg>
        <pc:spChg chg="mod">
          <ac:chgData name="Jorg Liebeherr" userId="4e70e616cda3882f" providerId="LiveId" clId="{2BF6F06E-0E1E-3445-85E1-D468DAB0F76F}" dt="2020-10-12T18:07:43.647" v="2206" actId="20577"/>
          <ac:spMkLst>
            <pc:docMk/>
            <pc:sldMk cId="1558008915" sldId="440"/>
            <ac:spMk id="316458" creationId="{A08A8002-35C7-1E4A-94C3-C22F0F17A744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9" creationId="{500A0366-2985-464A-88F0-EB4CE6C19FDE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0" creationId="{00A1350B-7F34-BC4F-A5ED-C9ACA1704B6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1" creationId="{3B8FBF10-9164-774C-B416-0CAE286A6E73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7" creationId="{1005CAB0-5CA6-8146-8168-AB458CB0645F}"/>
          </ac:spMkLst>
        </pc:spChg>
        <pc:spChg chg="mod">
          <ac:chgData name="Jorg Liebeherr" userId="4e70e616cda3882f" providerId="LiveId" clId="{2BF6F06E-0E1E-3445-85E1-D468DAB0F76F}" dt="2020-10-12T18:08:26.983" v="2238" actId="20577"/>
          <ac:spMkLst>
            <pc:docMk/>
            <pc:sldMk cId="1558008915" sldId="440"/>
            <ac:spMk id="316469" creationId="{E604B802-83F9-A84A-BE75-DDA3C651659A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0" creationId="{CDAF5458-4387-7F48-9844-8DC99505D387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1" creationId="{88CEC529-CD42-DB4E-B007-EC2824F1C657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2" creationId="{263699B7-02FB-FB41-8B16-2F54A74C6EBC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8" creationId="{69D7BD54-FA92-7040-BA19-C6243C88306B}"/>
          </ac:spMkLst>
        </pc:spChg>
        <pc:spChg chg="mod">
          <ac:chgData name="Jorg Liebeherr" userId="4e70e616cda3882f" providerId="LiveId" clId="{2BF6F06E-0E1E-3445-85E1-D468DAB0F76F}" dt="2020-10-12T18:08:59.496" v="2260" actId="20577"/>
          <ac:spMkLst>
            <pc:docMk/>
            <pc:sldMk cId="1558008915" sldId="440"/>
            <ac:spMk id="316480" creationId="{A2E427B8-996A-D342-A1EC-2113563B8E6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1" creationId="{7EAE747B-A108-3B40-BB32-1A0E4F1A059B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2" creationId="{3F075E8A-9E51-3645-AF25-AF37AD627C2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3" creationId="{563775B9-525E-5647-8B65-6BCCDB189978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9" creationId="{1FC8EF38-A41E-3C43-B9B2-ABF421884727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0" creationId="{DA8EB894-EB53-D544-BF6B-7BDEB2FD1D35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1" creationId="{4170545D-0D00-1243-9DBE-D789D78F0EB1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2" creationId="{72BC73D3-6F07-1445-9DDA-7C1193CE8B89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3" creationId="{94EB5B5B-2CB7-CA4F-973B-BE5B29891DEA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4" creationId="{25C56BB4-913C-7E48-AF9C-3A5A32C4F944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5" creationId="{7FFC224A-A9B0-DA4D-B0CB-B55690728C0C}"/>
          </ac:spMkLst>
        </pc:spChg>
        <pc:spChg chg="mod">
          <ac:chgData name="Jorg Liebeherr" userId="4e70e616cda3882f" providerId="LiveId" clId="{2BF6F06E-0E1E-3445-85E1-D468DAB0F76F}" dt="2020-10-12T18:06:38.532" v="2176" actId="207"/>
          <ac:spMkLst>
            <pc:docMk/>
            <pc:sldMk cId="1558008915" sldId="440"/>
            <ac:spMk id="316502" creationId="{722B510F-9C24-8348-956F-CCB1C54B8B6F}"/>
          </ac:spMkLst>
        </pc:spChg>
        <pc:spChg chg="mod">
          <ac:chgData name="Jorg Liebeherr" userId="4e70e616cda3882f" providerId="LiveId" clId="{2BF6F06E-0E1E-3445-85E1-D468DAB0F76F}" dt="2020-10-12T18:06:49.558" v="2184" actId="20577"/>
          <ac:spMkLst>
            <pc:docMk/>
            <pc:sldMk cId="1558008915" sldId="440"/>
            <ac:spMk id="316503" creationId="{A6E9378D-CB97-CA4C-A04F-F5813F782608}"/>
          </ac:spMkLst>
        </pc:spChg>
        <pc:spChg chg="mod">
          <ac:chgData name="Jorg Liebeherr" userId="4e70e616cda3882f" providerId="LiveId" clId="{2BF6F06E-0E1E-3445-85E1-D468DAB0F76F}" dt="2020-10-12T18:07:54.216" v="2216" actId="20577"/>
          <ac:spMkLst>
            <pc:docMk/>
            <pc:sldMk cId="1558008915" sldId="440"/>
            <ac:spMk id="316504" creationId="{58DEA253-BF5F-CA45-9203-5E3760548169}"/>
          </ac:spMkLst>
        </pc:spChg>
        <pc:spChg chg="mod">
          <ac:chgData name="Jorg Liebeherr" userId="4e70e616cda3882f" providerId="LiveId" clId="{2BF6F06E-0E1E-3445-85E1-D468DAB0F76F}" dt="2020-10-12T18:08:17.095" v="2228" actId="20577"/>
          <ac:spMkLst>
            <pc:docMk/>
            <pc:sldMk cId="1558008915" sldId="440"/>
            <ac:spMk id="316505" creationId="{0A063CAD-E49F-9847-8DB0-E2C464C9D83B}"/>
          </ac:spMkLst>
        </pc:spChg>
        <pc:spChg chg="mod">
          <ac:chgData name="Jorg Liebeherr" userId="4e70e616cda3882f" providerId="LiveId" clId="{2BF6F06E-0E1E-3445-85E1-D468DAB0F76F}" dt="2020-10-12T18:08:39.420" v="2250" actId="114"/>
          <ac:spMkLst>
            <pc:docMk/>
            <pc:sldMk cId="1558008915" sldId="440"/>
            <ac:spMk id="316506" creationId="{B2C853B0-336D-CB4A-9ED6-4EA78AC33CC7}"/>
          </ac:spMkLst>
        </pc:spChg>
      </pc:sldChg>
      <pc:sldChg chg="del">
        <pc:chgData name="Jorg Liebeherr" userId="4e70e616cda3882f" providerId="LiveId" clId="{2BF6F06E-0E1E-3445-85E1-D468DAB0F76F}" dt="2020-10-12T00:26:16.904" v="59" actId="2696"/>
        <pc:sldMkLst>
          <pc:docMk/>
          <pc:sldMk cId="2830521146" sldId="601"/>
        </pc:sldMkLst>
      </pc:sldChg>
      <pc:sldChg chg="del">
        <pc:chgData name="Jorg Liebeherr" userId="4e70e616cda3882f" providerId="LiveId" clId="{2BF6F06E-0E1E-3445-85E1-D468DAB0F76F}" dt="2020-10-12T00:26:14.562" v="57" actId="2696"/>
        <pc:sldMkLst>
          <pc:docMk/>
          <pc:sldMk cId="0" sldId="627"/>
        </pc:sldMkLst>
      </pc:sldChg>
      <pc:sldChg chg="del">
        <pc:chgData name="Jorg Liebeherr" userId="4e70e616cda3882f" providerId="LiveId" clId="{2BF6F06E-0E1E-3445-85E1-D468DAB0F76F}" dt="2020-10-12T00:26:13.172" v="52" actId="2696"/>
        <pc:sldMkLst>
          <pc:docMk/>
          <pc:sldMk cId="0" sldId="645"/>
        </pc:sldMkLst>
      </pc:sldChg>
      <pc:sldChg chg="del">
        <pc:chgData name="Jorg Liebeherr" userId="4e70e616cda3882f" providerId="LiveId" clId="{2BF6F06E-0E1E-3445-85E1-D468DAB0F76F}" dt="2020-10-12T00:26:11.135" v="40" actId="2696"/>
        <pc:sldMkLst>
          <pc:docMk/>
          <pc:sldMk cId="0" sldId="647"/>
        </pc:sldMkLst>
      </pc:sldChg>
      <pc:sldChg chg="del">
        <pc:chgData name="Jorg Liebeherr" userId="4e70e616cda3882f" providerId="LiveId" clId="{2BF6F06E-0E1E-3445-85E1-D468DAB0F76F}" dt="2020-10-12T00:26:11.192" v="49" actId="2696"/>
        <pc:sldMkLst>
          <pc:docMk/>
          <pc:sldMk cId="0" sldId="654"/>
        </pc:sldMkLst>
      </pc:sldChg>
      <pc:sldChg chg="del">
        <pc:chgData name="Jorg Liebeherr" userId="4e70e616cda3882f" providerId="LiveId" clId="{2BF6F06E-0E1E-3445-85E1-D468DAB0F76F}" dt="2020-10-12T00:26:11.207" v="50" actId="2696"/>
        <pc:sldMkLst>
          <pc:docMk/>
          <pc:sldMk cId="0" sldId="655"/>
        </pc:sldMkLst>
      </pc:sldChg>
      <pc:sldChg chg="del">
        <pc:chgData name="Jorg Liebeherr" userId="4e70e616cda3882f" providerId="LiveId" clId="{2BF6F06E-0E1E-3445-85E1-D468DAB0F76F}" dt="2020-10-12T00:26:14.385" v="56" actId="2696"/>
        <pc:sldMkLst>
          <pc:docMk/>
          <pc:sldMk cId="0" sldId="656"/>
        </pc:sldMkLst>
      </pc:sldChg>
      <pc:sldChg chg="del">
        <pc:chgData name="Jorg Liebeherr" userId="4e70e616cda3882f" providerId="LiveId" clId="{2BF6F06E-0E1E-3445-85E1-D468DAB0F76F}" dt="2020-10-12T00:26:14.213" v="55" actId="2696"/>
        <pc:sldMkLst>
          <pc:docMk/>
          <pc:sldMk cId="3183168192" sldId="660"/>
        </pc:sldMkLst>
      </pc:sldChg>
      <pc:sldChg chg="del">
        <pc:chgData name="Jorg Liebeherr" userId="4e70e616cda3882f" providerId="LiveId" clId="{2BF6F06E-0E1E-3445-85E1-D468DAB0F76F}" dt="2020-10-12T00:26:14.012" v="54" actId="2696"/>
        <pc:sldMkLst>
          <pc:docMk/>
          <pc:sldMk cId="3064629210" sldId="661"/>
        </pc:sldMkLst>
      </pc:sldChg>
      <pc:sldChg chg="del">
        <pc:chgData name="Jorg Liebeherr" userId="4e70e616cda3882f" providerId="LiveId" clId="{2BF6F06E-0E1E-3445-85E1-D468DAB0F76F}" dt="2020-10-12T00:26:11.146" v="43" actId="2696"/>
        <pc:sldMkLst>
          <pc:docMk/>
          <pc:sldMk cId="1003181918" sldId="662"/>
        </pc:sldMkLst>
      </pc:sldChg>
      <pc:sldChg chg="del">
        <pc:chgData name="Jorg Liebeherr" userId="4e70e616cda3882f" providerId="LiveId" clId="{2BF6F06E-0E1E-3445-85E1-D468DAB0F76F}" dt="2020-10-12T00:26:11.157" v="44" actId="2696"/>
        <pc:sldMkLst>
          <pc:docMk/>
          <pc:sldMk cId="1261364409" sldId="663"/>
        </pc:sldMkLst>
      </pc:sldChg>
      <pc:sldChg chg="del">
        <pc:chgData name="Jorg Liebeherr" userId="4e70e616cda3882f" providerId="LiveId" clId="{2BF6F06E-0E1E-3445-85E1-D468DAB0F76F}" dt="2020-10-12T00:26:11.137" v="41" actId="2696"/>
        <pc:sldMkLst>
          <pc:docMk/>
          <pc:sldMk cId="3632749493" sldId="664"/>
        </pc:sldMkLst>
      </pc:sldChg>
      <pc:sldChg chg="del">
        <pc:chgData name="Jorg Liebeherr" userId="4e70e616cda3882f" providerId="LiveId" clId="{2BF6F06E-0E1E-3445-85E1-D468DAB0F76F}" dt="2020-10-12T00:26:11.165" v="45" actId="2696"/>
        <pc:sldMkLst>
          <pc:docMk/>
          <pc:sldMk cId="4093816427" sldId="665"/>
        </pc:sldMkLst>
      </pc:sldChg>
      <pc:sldChg chg="del">
        <pc:chgData name="Jorg Liebeherr" userId="4e70e616cda3882f" providerId="LiveId" clId="{2BF6F06E-0E1E-3445-85E1-D468DAB0F76F}" dt="2020-10-12T00:26:11.172" v="46" actId="2696"/>
        <pc:sldMkLst>
          <pc:docMk/>
          <pc:sldMk cId="4124413779" sldId="666"/>
        </pc:sldMkLst>
      </pc:sldChg>
      <pc:sldChg chg="del">
        <pc:chgData name="Jorg Liebeherr" userId="4e70e616cda3882f" providerId="LiveId" clId="{2BF6F06E-0E1E-3445-85E1-D468DAB0F76F}" dt="2020-10-12T00:26:11.181" v="47" actId="2696"/>
        <pc:sldMkLst>
          <pc:docMk/>
          <pc:sldMk cId="2167063162" sldId="667"/>
        </pc:sldMkLst>
      </pc:sldChg>
      <pc:sldChg chg="del">
        <pc:chgData name="Jorg Liebeherr" userId="4e70e616cda3882f" providerId="LiveId" clId="{2BF6F06E-0E1E-3445-85E1-D468DAB0F76F}" dt="2020-10-12T00:26:11.189" v="48" actId="2696"/>
        <pc:sldMkLst>
          <pc:docMk/>
          <pc:sldMk cId="648487592" sldId="668"/>
        </pc:sldMkLst>
      </pc:sldChg>
      <pc:sldChg chg="del">
        <pc:chgData name="Jorg Liebeherr" userId="4e70e616cda3882f" providerId="LiveId" clId="{2BF6F06E-0E1E-3445-85E1-D468DAB0F76F}" dt="2020-10-12T00:26:16.113" v="58" actId="2696"/>
        <pc:sldMkLst>
          <pc:docMk/>
          <pc:sldMk cId="3336672835" sldId="669"/>
        </pc:sldMkLst>
      </pc:sldChg>
      <pc:sldChg chg="addSp delSp modSp">
        <pc:chgData name="Jorg Liebeherr" userId="4e70e616cda3882f" providerId="LiveId" clId="{2BF6F06E-0E1E-3445-85E1-D468DAB0F76F}" dt="2020-10-12T16:47:53.815" v="512"/>
        <pc:sldMkLst>
          <pc:docMk/>
          <pc:sldMk cId="1314603462" sldId="673"/>
        </pc:sldMkLst>
        <pc:spChg chg="mod">
          <ac:chgData name="Jorg Liebeherr" userId="4e70e616cda3882f" providerId="LiveId" clId="{2BF6F06E-0E1E-3445-85E1-D468DAB0F76F}" dt="2020-10-12T16:40:11.777" v="142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314603462" sldId="673"/>
            <ac:spMk id="4" creationId="{48519B11-6D1E-0646-BA2F-FF6E8DBB39B2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314603462" sldId="673"/>
            <ac:spMk id="5" creationId="{25BDDFF7-C7BA-4145-A5FA-9D46974F14EF}"/>
          </ac:spMkLst>
        </pc:spChg>
      </pc:sldChg>
      <pc:sldChg chg="addSp delSp modSp add">
        <pc:chgData name="Jorg Liebeherr" userId="4e70e616cda3882f" providerId="LiveId" clId="{2BF6F06E-0E1E-3445-85E1-D468DAB0F76F}" dt="2020-10-12T19:00:33.774" v="4203" actId="20577"/>
        <pc:sldMkLst>
          <pc:docMk/>
          <pc:sldMk cId="3468770112" sldId="674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468770112" sldId="674"/>
            <ac:spMk id="2" creationId="{6E0B034D-891C-D34B-B255-E6357CC183B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468770112" sldId="674"/>
            <ac:spMk id="4" creationId="{8D248C30-DA7F-2E4E-9DB6-5D09F9F398F7}"/>
          </ac:spMkLst>
        </pc:spChg>
        <pc:spChg chg="mod">
          <ac:chgData name="Jorg Liebeherr" userId="4e70e616cda3882f" providerId="LiveId" clId="{2BF6F06E-0E1E-3445-85E1-D468DAB0F76F}" dt="2020-10-12T19:00:33.774" v="4203" actId="20577"/>
          <ac:spMkLst>
            <pc:docMk/>
            <pc:sldMk cId="3468770112" sldId="674"/>
            <ac:spMk id="258051" creationId="{1C2D0EF4-50CD-9B44-A5B7-B4E5A11FAFFF}"/>
          </ac:spMkLst>
        </pc:spChg>
      </pc:sldChg>
      <pc:sldChg chg="addSp delSp modSp add">
        <pc:chgData name="Jorg Liebeherr" userId="4e70e616cda3882f" providerId="LiveId" clId="{2BF6F06E-0E1E-3445-85E1-D468DAB0F76F}" dt="2020-10-12T18:59:55.242" v="4157" actId="20577"/>
        <pc:sldMkLst>
          <pc:docMk/>
          <pc:sldMk cId="3134965886" sldId="675"/>
        </pc:sldMkLst>
        <pc:spChg chg="add del mod">
          <ac:chgData name="Jorg Liebeherr" userId="4e70e616cda3882f" providerId="LiveId" clId="{2BF6F06E-0E1E-3445-85E1-D468DAB0F76F}" dt="2020-10-12T16:45:05.612" v="232" actId="478"/>
          <ac:spMkLst>
            <pc:docMk/>
            <pc:sldMk cId="3134965886" sldId="675"/>
            <ac:spMk id="3" creationId="{A70CF19C-5656-7244-9D17-92097551DEC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134965886" sldId="675"/>
            <ac:spMk id="4" creationId="{F6F2A59D-00EC-9D43-9D97-6A6290C9C603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134965886" sldId="675"/>
            <ac:spMk id="5" creationId="{D4EC8EC0-FBAA-1949-BDF7-901E5152C794}"/>
          </ac:spMkLst>
        </pc:spChg>
        <pc:spChg chg="add del mod">
          <ac:chgData name="Jorg Liebeherr" userId="4e70e616cda3882f" providerId="LiveId" clId="{2BF6F06E-0E1E-3445-85E1-D468DAB0F76F}" dt="2020-10-12T18:59:55.242" v="4157" actId="20577"/>
          <ac:spMkLst>
            <pc:docMk/>
            <pc:sldMk cId="3134965886" sldId="675"/>
            <ac:spMk id="301059" creationId="{93F07542-B1EC-7341-9411-1E4105647407}"/>
          </ac:spMkLst>
        </pc:spChg>
      </pc:sldChg>
      <pc:sldMasterChg chg="delSldLayout">
        <pc:chgData name="Jorg Liebeherr" userId="4e70e616cda3882f" providerId="LiveId" clId="{2BF6F06E-0E1E-3445-85E1-D468DAB0F76F}" dt="2020-10-12T00:26:11.208" v="51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2BF6F06E-0E1E-3445-85E1-D468DAB0F76F}" dt="2020-10-12T00:26:11.138" v="42" actId="2696"/>
          <pc:sldLayoutMkLst>
            <pc:docMk/>
            <pc:sldMasterMk cId="862253850" sldId="2147483648"/>
            <pc:sldLayoutMk cId="69337075" sldId="2147483660"/>
          </pc:sldLayoutMkLst>
        </pc:sldLayoutChg>
        <pc:sldLayoutChg chg="del">
          <pc:chgData name="Jorg Liebeherr" userId="4e70e616cda3882f" providerId="LiveId" clId="{2BF6F06E-0E1E-3445-85E1-D468DAB0F76F}" dt="2020-10-12T00:26:11.208" v="51" actId="2696"/>
          <pc:sldLayoutMkLst>
            <pc:docMk/>
            <pc:sldMasterMk cId="862253850" sldId="2147483648"/>
            <pc:sldLayoutMk cId="4013620035" sldId="2147483661"/>
          </pc:sldLayoutMkLst>
        </pc:sldLayoutChg>
      </pc:sldMasterChg>
    </pc:docChg>
  </pc:docChgLst>
  <pc:docChgLst>
    <pc:chgData name="Jorg Liebeherr" userId="4e70e616cda3882f" providerId="LiveId" clId="{08D8A4BA-143E-C241-8089-E0E90D9A1021}"/>
    <pc:docChg chg="undo redo custSel addSld delSld modSld">
      <pc:chgData name="Jorg Liebeherr" userId="4e70e616cda3882f" providerId="LiveId" clId="{08D8A4BA-143E-C241-8089-E0E90D9A1021}" dt="2020-10-14T12:24:23.077" v="592"/>
      <pc:docMkLst>
        <pc:docMk/>
      </pc:docMkLst>
      <pc:sldChg chg="modSp">
        <pc:chgData name="Jorg Liebeherr" userId="4e70e616cda3882f" providerId="LiveId" clId="{08D8A4BA-143E-C241-8089-E0E90D9A1021}" dt="2020-10-13T19:22:27.622" v="76" actId="20577"/>
        <pc:sldMkLst>
          <pc:docMk/>
          <pc:sldMk cId="932342642" sldId="256"/>
        </pc:sldMkLst>
        <pc:spChg chg="mod">
          <ac:chgData name="Jorg Liebeherr" userId="4e70e616cda3882f" providerId="LiveId" clId="{08D8A4BA-143E-C241-8089-E0E90D9A1021}" dt="2020-10-13T19:22:27.622" v="76" actId="20577"/>
          <ac:spMkLst>
            <pc:docMk/>
            <pc:sldMk cId="932342642" sldId="256"/>
            <ac:spMk id="2" creationId="{32F5FC63-CAFE-2548-A2F8-12C586199918}"/>
          </ac:spMkLst>
        </pc:spChg>
      </pc:sldChg>
      <pc:sldChg chg="del">
        <pc:chgData name="Jorg Liebeherr" userId="4e70e616cda3882f" providerId="LiveId" clId="{08D8A4BA-143E-C241-8089-E0E90D9A1021}" dt="2020-10-13T19:21:42.033" v="12" actId="2696"/>
        <pc:sldMkLst>
          <pc:docMk/>
          <pc:sldMk cId="1564594489" sldId="376"/>
        </pc:sldMkLst>
      </pc:sldChg>
      <pc:sldChg chg="del">
        <pc:chgData name="Jorg Liebeherr" userId="4e70e616cda3882f" providerId="LiveId" clId="{08D8A4BA-143E-C241-8089-E0E90D9A1021}" dt="2020-10-13T19:21:42.340" v="26" actId="2696"/>
        <pc:sldMkLst>
          <pc:docMk/>
          <pc:sldMk cId="2565180842" sldId="398"/>
        </pc:sldMkLst>
      </pc:sldChg>
      <pc:sldChg chg="modSp add">
        <pc:chgData name="Jorg Liebeherr" userId="4e70e616cda3882f" providerId="LiveId" clId="{08D8A4BA-143E-C241-8089-E0E90D9A1021}" dt="2020-10-13T21:19:32.278" v="569" actId="207"/>
        <pc:sldMkLst>
          <pc:docMk/>
          <pc:sldMk cId="1809238200" sldId="400"/>
        </pc:sldMkLst>
        <pc:spChg chg="mod">
          <ac:chgData name="Jorg Liebeherr" userId="4e70e616cda3882f" providerId="LiveId" clId="{08D8A4BA-143E-C241-8089-E0E90D9A1021}" dt="2020-10-13T21:19:32.278" v="569" actId="207"/>
          <ac:spMkLst>
            <pc:docMk/>
            <pc:sldMk cId="1809238200" sldId="400"/>
            <ac:spMk id="263171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1:16:01.021" v="470" actId="20577"/>
        <pc:sldMkLst>
          <pc:docMk/>
          <pc:sldMk cId="622629765" sldId="401"/>
        </pc:sldMkLst>
        <pc:spChg chg="mod">
          <ac:chgData name="Jorg Liebeherr" userId="4e70e616cda3882f" providerId="LiveId" clId="{08D8A4BA-143E-C241-8089-E0E90D9A1021}" dt="2020-10-13T21:16:01.021" v="470" actId="20577"/>
          <ac:spMkLst>
            <pc:docMk/>
            <pc:sldMk cId="622629765" sldId="401"/>
            <ac:spMk id="264195" creationId="{00000000-0000-0000-0000-000000000000}"/>
          </ac:spMkLst>
        </pc:spChg>
      </pc:sldChg>
      <pc:sldChg chg="del">
        <pc:chgData name="Jorg Liebeherr" userId="4e70e616cda3882f" providerId="LiveId" clId="{08D8A4BA-143E-C241-8089-E0E90D9A1021}" dt="2020-10-13T19:21:42.049" v="13" actId="2696"/>
        <pc:sldMkLst>
          <pc:docMk/>
          <pc:sldMk cId="2473091420" sldId="407"/>
        </pc:sldMkLst>
      </pc:sldChg>
      <pc:sldChg chg="add del">
        <pc:chgData name="Jorg Liebeherr" userId="4e70e616cda3882f" providerId="LiveId" clId="{08D8A4BA-143E-C241-8089-E0E90D9A1021}" dt="2020-10-13T21:19:43.632" v="570" actId="2696"/>
        <pc:sldMkLst>
          <pc:docMk/>
          <pc:sldMk cId="3882522008" sldId="417"/>
        </pc:sldMkLst>
      </pc:sldChg>
      <pc:sldChg chg="modSp add">
        <pc:chgData name="Jorg Liebeherr" userId="4e70e616cda3882f" providerId="LiveId" clId="{08D8A4BA-143E-C241-8089-E0E90D9A1021}" dt="2020-10-13T19:27:04.361" v="112" actId="20577"/>
        <pc:sldMkLst>
          <pc:docMk/>
          <pc:sldMk cId="3850729491" sldId="418"/>
        </pc:sldMkLst>
        <pc:spChg chg="mod">
          <ac:chgData name="Jorg Liebeherr" userId="4e70e616cda3882f" providerId="LiveId" clId="{08D8A4BA-143E-C241-8089-E0E90D9A1021}" dt="2020-10-13T19:27:04.361" v="112" actId="20577"/>
          <ac:spMkLst>
            <pc:docMk/>
            <pc:sldMk cId="3850729491" sldId="418"/>
            <ac:spMk id="284675" creationId="{00000000-0000-0000-0000-000000000000}"/>
          </ac:spMkLst>
        </pc:spChg>
      </pc:sldChg>
      <pc:sldChg chg="del">
        <pc:chgData name="Jorg Liebeherr" userId="4e70e616cda3882f" providerId="LiveId" clId="{08D8A4BA-143E-C241-8089-E0E90D9A1021}" dt="2020-10-13T19:21:42.350" v="27" actId="2696"/>
        <pc:sldMkLst>
          <pc:docMk/>
          <pc:sldMk cId="3146025217" sldId="419"/>
        </pc:sldMkLst>
      </pc:sldChg>
      <pc:sldChg chg="del">
        <pc:chgData name="Jorg Liebeherr" userId="4e70e616cda3882f" providerId="LiveId" clId="{08D8A4BA-143E-C241-8089-E0E90D9A1021}" dt="2020-10-13T19:21:42.269" v="21" actId="2696"/>
        <pc:sldMkLst>
          <pc:docMk/>
          <pc:sldMk cId="2555304019" sldId="420"/>
        </pc:sldMkLst>
      </pc:sldChg>
      <pc:sldChg chg="del">
        <pc:chgData name="Jorg Liebeherr" userId="4e70e616cda3882f" providerId="LiveId" clId="{08D8A4BA-143E-C241-8089-E0E90D9A1021}" dt="2020-10-13T19:21:42.287" v="22" actId="2696"/>
        <pc:sldMkLst>
          <pc:docMk/>
          <pc:sldMk cId="744561639" sldId="421"/>
        </pc:sldMkLst>
      </pc:sldChg>
      <pc:sldChg chg="del">
        <pc:chgData name="Jorg Liebeherr" userId="4e70e616cda3882f" providerId="LiveId" clId="{08D8A4BA-143E-C241-8089-E0E90D9A1021}" dt="2020-10-13T19:21:42.300" v="23" actId="2696"/>
        <pc:sldMkLst>
          <pc:docMk/>
          <pc:sldMk cId="154250669" sldId="422"/>
        </pc:sldMkLst>
      </pc:sldChg>
      <pc:sldChg chg="del">
        <pc:chgData name="Jorg Liebeherr" userId="4e70e616cda3882f" providerId="LiveId" clId="{08D8A4BA-143E-C241-8089-E0E90D9A1021}" dt="2020-10-13T19:21:42.096" v="16" actId="2696"/>
        <pc:sldMkLst>
          <pc:docMk/>
          <pc:sldMk cId="1294249808" sldId="425"/>
        </pc:sldMkLst>
      </pc:sldChg>
      <pc:sldChg chg="del">
        <pc:chgData name="Jorg Liebeherr" userId="4e70e616cda3882f" providerId="LiveId" clId="{08D8A4BA-143E-C241-8089-E0E90D9A1021}" dt="2020-10-13T19:21:42.162" v="17" actId="2696"/>
        <pc:sldMkLst>
          <pc:docMk/>
          <pc:sldMk cId="1936544943" sldId="426"/>
        </pc:sldMkLst>
      </pc:sldChg>
      <pc:sldChg chg="del">
        <pc:chgData name="Jorg Liebeherr" userId="4e70e616cda3882f" providerId="LiveId" clId="{08D8A4BA-143E-C241-8089-E0E90D9A1021}" dt="2020-10-13T19:21:42.252" v="20" actId="2696"/>
        <pc:sldMkLst>
          <pc:docMk/>
          <pc:sldMk cId="14102403" sldId="427"/>
        </pc:sldMkLst>
      </pc:sldChg>
      <pc:sldChg chg="del">
        <pc:chgData name="Jorg Liebeherr" userId="4e70e616cda3882f" providerId="LiveId" clId="{08D8A4BA-143E-C241-8089-E0E90D9A1021}" dt="2020-10-13T19:21:42.221" v="18" actId="2696"/>
        <pc:sldMkLst>
          <pc:docMk/>
          <pc:sldMk cId="26953269" sldId="428"/>
        </pc:sldMkLst>
      </pc:sldChg>
      <pc:sldChg chg="del">
        <pc:chgData name="Jorg Liebeherr" userId="4e70e616cda3882f" providerId="LiveId" clId="{08D8A4BA-143E-C241-8089-E0E90D9A1021}" dt="2020-10-13T19:21:42.330" v="25" actId="2696"/>
        <pc:sldMkLst>
          <pc:docMk/>
          <pc:sldMk cId="42229749" sldId="430"/>
        </pc:sldMkLst>
      </pc:sldChg>
      <pc:sldChg chg="modSp add">
        <pc:chgData name="Jorg Liebeherr" userId="4e70e616cda3882f" providerId="LiveId" clId="{08D8A4BA-143E-C241-8089-E0E90D9A1021}" dt="2020-10-13T20:11:43.193" v="133" actId="20577"/>
        <pc:sldMkLst>
          <pc:docMk/>
          <pc:sldMk cId="2902670613" sldId="431"/>
        </pc:sldMkLst>
        <pc:spChg chg="mod">
          <ac:chgData name="Jorg Liebeherr" userId="4e70e616cda3882f" providerId="LiveId" clId="{08D8A4BA-143E-C241-8089-E0E90D9A1021}" dt="2020-10-13T20:11:43.193" v="133" actId="20577"/>
          <ac:spMkLst>
            <pc:docMk/>
            <pc:sldMk cId="2902670613" sldId="431"/>
            <ac:spMk id="313347" creationId="{00000000-0000-0000-0000-000000000000}"/>
          </ac:spMkLst>
        </pc:spChg>
        <pc:grpChg chg="mod">
          <ac:chgData name="Jorg Liebeherr" userId="4e70e616cda3882f" providerId="LiveId" clId="{08D8A4BA-143E-C241-8089-E0E90D9A1021}" dt="2020-10-13T19:25:52.360" v="79" actId="207"/>
          <ac:grpSpMkLst>
            <pc:docMk/>
            <pc:sldMk cId="2902670613" sldId="431"/>
            <ac:grpSpMk id="313387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2.360" v="79" actId="207"/>
          <ac:grpSpMkLst>
            <pc:docMk/>
            <pc:sldMk cId="2902670613" sldId="431"/>
            <ac:grpSpMk id="313388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2.360" v="79" actId="207"/>
          <ac:grpSpMkLst>
            <pc:docMk/>
            <pc:sldMk cId="2902670613" sldId="431"/>
            <ac:grpSpMk id="313404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7.952" v="80" actId="207"/>
          <ac:grpSpMkLst>
            <pc:docMk/>
            <pc:sldMk cId="2902670613" sldId="431"/>
            <ac:grpSpMk id="313420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7.952" v="80" actId="207"/>
          <ac:grpSpMkLst>
            <pc:docMk/>
            <pc:sldMk cId="2902670613" sldId="431"/>
            <ac:grpSpMk id="313436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7.952" v="80" actId="207"/>
          <ac:grpSpMkLst>
            <pc:docMk/>
            <pc:sldMk cId="2902670613" sldId="431"/>
            <ac:grpSpMk id="313452" creationId="{00000000-0000-0000-0000-000000000000}"/>
          </ac:grpSpMkLst>
        </pc:grpChg>
      </pc:sldChg>
      <pc:sldChg chg="modSp add">
        <pc:chgData name="Jorg Liebeherr" userId="4e70e616cda3882f" providerId="LiveId" clId="{08D8A4BA-143E-C241-8089-E0E90D9A1021}" dt="2020-10-13T20:15:23.643" v="197" actId="20577"/>
        <pc:sldMkLst>
          <pc:docMk/>
          <pc:sldMk cId="1189009421" sldId="432"/>
        </pc:sldMkLst>
        <pc:spChg chg="mod">
          <ac:chgData name="Jorg Liebeherr" userId="4e70e616cda3882f" providerId="LiveId" clId="{08D8A4BA-143E-C241-8089-E0E90D9A1021}" dt="2020-10-13T20:15:23.643" v="197" actId="20577"/>
          <ac:spMkLst>
            <pc:docMk/>
            <pc:sldMk cId="1189009421" sldId="432"/>
            <ac:spMk id="315395" creationId="{00000000-0000-0000-0000-000000000000}"/>
          </ac:spMkLst>
        </pc:spChg>
      </pc:sldChg>
      <pc:sldChg chg="del">
        <pc:chgData name="Jorg Liebeherr" userId="4e70e616cda3882f" providerId="LiveId" clId="{08D8A4BA-143E-C241-8089-E0E90D9A1021}" dt="2020-10-13T19:21:42.319" v="24" actId="2696"/>
        <pc:sldMkLst>
          <pc:docMk/>
          <pc:sldMk cId="847195202" sldId="433"/>
        </pc:sldMkLst>
      </pc:sldChg>
      <pc:sldChg chg="del">
        <pc:chgData name="Jorg Liebeherr" userId="4e70e616cda3882f" providerId="LiveId" clId="{08D8A4BA-143E-C241-8089-E0E90D9A1021}" dt="2020-10-13T19:21:41.998" v="10" actId="2696"/>
        <pc:sldMkLst>
          <pc:docMk/>
          <pc:sldMk cId="2068487747" sldId="435"/>
        </pc:sldMkLst>
      </pc:sldChg>
      <pc:sldChg chg="del">
        <pc:chgData name="Jorg Liebeherr" userId="4e70e616cda3882f" providerId="LiveId" clId="{08D8A4BA-143E-C241-8089-E0E90D9A1021}" dt="2020-10-13T19:21:42.065" v="14" actId="2696"/>
        <pc:sldMkLst>
          <pc:docMk/>
          <pc:sldMk cId="3531554328" sldId="436"/>
        </pc:sldMkLst>
      </pc:sldChg>
      <pc:sldChg chg="del">
        <pc:chgData name="Jorg Liebeherr" userId="4e70e616cda3882f" providerId="LiveId" clId="{08D8A4BA-143E-C241-8089-E0E90D9A1021}" dt="2020-10-13T19:21:41.970" v="9" actId="2696"/>
        <pc:sldMkLst>
          <pc:docMk/>
          <pc:sldMk cId="2552036490" sldId="437"/>
        </pc:sldMkLst>
      </pc:sldChg>
      <pc:sldChg chg="del">
        <pc:chgData name="Jorg Liebeherr" userId="4e70e616cda3882f" providerId="LiveId" clId="{08D8A4BA-143E-C241-8089-E0E90D9A1021}" dt="2020-10-13T19:21:42.014" v="11" actId="2696"/>
        <pc:sldMkLst>
          <pc:docMk/>
          <pc:sldMk cId="3603446284" sldId="438"/>
        </pc:sldMkLst>
      </pc:sldChg>
      <pc:sldChg chg="del">
        <pc:chgData name="Jorg Liebeherr" userId="4e70e616cda3882f" providerId="LiveId" clId="{08D8A4BA-143E-C241-8089-E0E90D9A1021}" dt="2020-10-13T19:21:42.082" v="15" actId="2696"/>
        <pc:sldMkLst>
          <pc:docMk/>
          <pc:sldMk cId="1604433382" sldId="439"/>
        </pc:sldMkLst>
      </pc:sldChg>
      <pc:sldChg chg="del">
        <pc:chgData name="Jorg Liebeherr" userId="4e70e616cda3882f" providerId="LiveId" clId="{08D8A4BA-143E-C241-8089-E0E90D9A1021}" dt="2020-10-13T19:21:42.240" v="19" actId="2696"/>
        <pc:sldMkLst>
          <pc:docMk/>
          <pc:sldMk cId="1558008915" sldId="440"/>
        </pc:sldMkLst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2687263059" sldId="441"/>
        </pc:sldMkLst>
      </pc:sldChg>
      <pc:sldChg chg="modSp add">
        <pc:chgData name="Jorg Liebeherr" userId="4e70e616cda3882f" providerId="LiveId" clId="{08D8A4BA-143E-C241-8089-E0E90D9A1021}" dt="2020-10-13T19:21:34.671" v="6" actId="27636"/>
        <pc:sldMkLst>
          <pc:docMk/>
          <pc:sldMk cId="3520644107" sldId="442"/>
        </pc:sldMkLst>
        <pc:spChg chg="mod">
          <ac:chgData name="Jorg Liebeherr" userId="4e70e616cda3882f" providerId="LiveId" clId="{08D8A4BA-143E-C241-8089-E0E90D9A1021}" dt="2020-10-13T19:21:34.671" v="6" actId="27636"/>
          <ac:spMkLst>
            <pc:docMk/>
            <pc:sldMk cId="3520644107" sldId="442"/>
            <ac:spMk id="327682" creationId="{00000000-0000-0000-0000-000000000000}"/>
          </ac:spMkLst>
        </pc:spChg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3899790980" sldId="443"/>
        </pc:sldMkLst>
      </pc:sldChg>
      <pc:sldChg chg="modSp add">
        <pc:chgData name="Jorg Liebeherr" userId="4e70e616cda3882f" providerId="LiveId" clId="{08D8A4BA-143E-C241-8089-E0E90D9A1021}" dt="2020-10-13T21:15:16.763" v="465" actId="207"/>
        <pc:sldMkLst>
          <pc:docMk/>
          <pc:sldMk cId="2744502462" sldId="444"/>
        </pc:sldMkLst>
        <pc:spChg chg="mod">
          <ac:chgData name="Jorg Liebeherr" userId="4e70e616cda3882f" providerId="LiveId" clId="{08D8A4BA-143E-C241-8089-E0E90D9A1021}" dt="2020-10-13T21:15:16.763" v="465" actId="207"/>
          <ac:spMkLst>
            <pc:docMk/>
            <pc:sldMk cId="2744502462" sldId="444"/>
            <ac:spMk id="333827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1:14:38.902" v="460" actId="207"/>
        <pc:sldMkLst>
          <pc:docMk/>
          <pc:sldMk cId="512922229" sldId="445"/>
        </pc:sldMkLst>
        <pc:spChg chg="mod">
          <ac:chgData name="Jorg Liebeherr" userId="4e70e616cda3882f" providerId="LiveId" clId="{08D8A4BA-143E-C241-8089-E0E90D9A1021}" dt="2020-10-13T21:14:38.902" v="460" actId="207"/>
          <ac:spMkLst>
            <pc:docMk/>
            <pc:sldMk cId="512922229" sldId="445"/>
            <ac:spMk id="335875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1:51.425" v="439" actId="1076"/>
          <ac:spMkLst>
            <pc:docMk/>
            <pc:sldMk cId="512922229" sldId="445"/>
            <ac:spMk id="33588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1:23.522" v="434" actId="1076"/>
          <ac:spMkLst>
            <pc:docMk/>
            <pc:sldMk cId="512922229" sldId="445"/>
            <ac:spMk id="33588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2:04.914" v="443" actId="1076"/>
          <ac:spMkLst>
            <pc:docMk/>
            <pc:sldMk cId="512922229" sldId="445"/>
            <ac:spMk id="33589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2:02.674" v="442" actId="1076"/>
          <ac:spMkLst>
            <pc:docMk/>
            <pc:sldMk cId="512922229" sldId="445"/>
            <ac:spMk id="33589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28.572" v="453" actId="1076"/>
          <ac:spMkLst>
            <pc:docMk/>
            <pc:sldMk cId="512922229" sldId="445"/>
            <ac:spMk id="33591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34.276" v="454" actId="1076"/>
          <ac:spMkLst>
            <pc:docMk/>
            <pc:sldMk cId="512922229" sldId="445"/>
            <ac:spMk id="33592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2:59.277" v="447" actId="1076"/>
          <ac:spMkLst>
            <pc:docMk/>
            <pc:sldMk cId="512922229" sldId="445"/>
            <ac:spMk id="33595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03.317" v="448" actId="1076"/>
          <ac:spMkLst>
            <pc:docMk/>
            <pc:sldMk cId="512922229" sldId="445"/>
            <ac:spMk id="33595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14.677" v="451" actId="1076"/>
          <ac:spMkLst>
            <pc:docMk/>
            <pc:sldMk cId="512922229" sldId="445"/>
            <ac:spMk id="335956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07.643" v="449" actId="1076"/>
          <ac:spMkLst>
            <pc:docMk/>
            <pc:sldMk cId="512922229" sldId="445"/>
            <ac:spMk id="335958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10.842" v="450" actId="1076"/>
          <ac:spMkLst>
            <pc:docMk/>
            <pc:sldMk cId="512922229" sldId="445"/>
            <ac:spMk id="33595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17.837" v="452" actId="1076"/>
          <ac:spMkLst>
            <pc:docMk/>
            <pc:sldMk cId="512922229" sldId="445"/>
            <ac:spMk id="335962" creationId="{00000000-0000-0000-0000-000000000000}"/>
          </ac:spMkLst>
        </pc:spChg>
        <pc:grpChg chg="mod">
          <ac:chgData name="Jorg Liebeherr" userId="4e70e616cda3882f" providerId="LiveId" clId="{08D8A4BA-143E-C241-8089-E0E90D9A1021}" dt="2020-10-13T21:12:45.100" v="444" actId="1076"/>
          <ac:grpSpMkLst>
            <pc:docMk/>
            <pc:sldMk cId="512922229" sldId="445"/>
            <ac:grpSpMk id="335950" creationId="{00000000-0000-0000-0000-000000000000}"/>
          </ac:grpSpMkLst>
        </pc:grpChg>
      </pc:sldChg>
      <pc:sldChg chg="add del">
        <pc:chgData name="Jorg Liebeherr" userId="4e70e616cda3882f" providerId="LiveId" clId="{08D8A4BA-143E-C241-8089-E0E90D9A1021}" dt="2020-10-13T21:19:44.436" v="571" actId="2696"/>
        <pc:sldMkLst>
          <pc:docMk/>
          <pc:sldMk cId="1023916429" sldId="447"/>
        </pc:sldMkLst>
      </pc:sldChg>
      <pc:sldChg chg="modSp add del">
        <pc:chgData name="Jorg Liebeherr" userId="4e70e616cda3882f" providerId="LiveId" clId="{08D8A4BA-143E-C241-8089-E0E90D9A1021}" dt="2020-10-13T21:19:45.160" v="572" actId="2696"/>
        <pc:sldMkLst>
          <pc:docMk/>
          <pc:sldMk cId="2326188529" sldId="448"/>
        </pc:sldMkLst>
        <pc:spChg chg="mod">
          <ac:chgData name="Jorg Liebeherr" userId="4e70e616cda3882f" providerId="LiveId" clId="{08D8A4BA-143E-C241-8089-E0E90D9A1021}" dt="2020-10-13T19:21:34.503" v="3" actId="27636"/>
          <ac:spMkLst>
            <pc:docMk/>
            <pc:sldMk cId="2326188529" sldId="448"/>
            <ac:spMk id="349187" creationId="{00000000-0000-0000-0000-000000000000}"/>
          </ac:spMkLst>
        </pc:spChg>
      </pc:sldChg>
      <pc:sldChg chg="add del">
        <pc:chgData name="Jorg Liebeherr" userId="4e70e616cda3882f" providerId="LiveId" clId="{08D8A4BA-143E-C241-8089-E0E90D9A1021}" dt="2020-10-13T21:19:46.931" v="573" actId="2696"/>
        <pc:sldMkLst>
          <pc:docMk/>
          <pc:sldMk cId="535132118" sldId="449"/>
        </pc:sldMkLst>
      </pc:sldChg>
      <pc:sldChg chg="del">
        <pc:chgData name="Jorg Liebeherr" userId="4e70e616cda3882f" providerId="LiveId" clId="{08D8A4BA-143E-C241-8089-E0E90D9A1021}" dt="2020-10-13T19:21:41.929" v="7" actId="2696"/>
        <pc:sldMkLst>
          <pc:docMk/>
          <pc:sldMk cId="3468770112" sldId="674"/>
        </pc:sldMkLst>
      </pc:sldChg>
      <pc:sldChg chg="del">
        <pc:chgData name="Jorg Liebeherr" userId="4e70e616cda3882f" providerId="LiveId" clId="{08D8A4BA-143E-C241-8089-E0E90D9A1021}" dt="2020-10-13T19:21:41.946" v="8" actId="2696"/>
        <pc:sldMkLst>
          <pc:docMk/>
          <pc:sldMk cId="3134965886" sldId="675"/>
        </pc:sldMkLst>
      </pc:sldChg>
      <pc:sldChg chg="add">
        <pc:chgData name="Jorg Liebeherr" userId="4e70e616cda3882f" providerId="LiveId" clId="{08D8A4BA-143E-C241-8089-E0E90D9A1021}" dt="2020-10-13T19:18:49.939" v="0"/>
        <pc:sldMkLst>
          <pc:docMk/>
          <pc:sldMk cId="1209120285" sldId="676"/>
        </pc:sldMkLst>
      </pc:sldChg>
      <pc:sldChg chg="add del">
        <pc:chgData name="Jorg Liebeherr" userId="4e70e616cda3882f" providerId="LiveId" clId="{08D8A4BA-143E-C241-8089-E0E90D9A1021}" dt="2020-10-13T19:23:04.938" v="77" actId="2696"/>
        <pc:sldMkLst>
          <pc:docMk/>
          <pc:sldMk cId="3958388750" sldId="677"/>
        </pc:sldMkLst>
      </pc:sldChg>
      <pc:sldChg chg="modSp add">
        <pc:chgData name="Jorg Liebeherr" userId="4e70e616cda3882f" providerId="LiveId" clId="{08D8A4BA-143E-C241-8089-E0E90D9A1021}" dt="2020-10-13T20:09:30.839" v="114" actId="27636"/>
        <pc:sldMkLst>
          <pc:docMk/>
          <pc:sldMk cId="2546380564" sldId="678"/>
        </pc:sldMkLst>
        <pc:spChg chg="mod">
          <ac:chgData name="Jorg Liebeherr" userId="4e70e616cda3882f" providerId="LiveId" clId="{08D8A4BA-143E-C241-8089-E0E90D9A1021}" dt="2020-10-13T20:09:30.839" v="114" actId="27636"/>
          <ac:spMkLst>
            <pc:docMk/>
            <pc:sldMk cId="2546380564" sldId="678"/>
            <ac:spMk id="307203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0:15:50.044" v="200" actId="207"/>
        <pc:sldMkLst>
          <pc:docMk/>
          <pc:sldMk cId="3392660767" sldId="679"/>
        </pc:sldMkLst>
        <pc:spChg chg="mod">
          <ac:chgData name="Jorg Liebeherr" userId="4e70e616cda3882f" providerId="LiveId" clId="{08D8A4BA-143E-C241-8089-E0E90D9A1021}" dt="2020-10-13T20:15:50.044" v="200" actId="207"/>
          <ac:spMkLst>
            <pc:docMk/>
            <pc:sldMk cId="3392660767" sldId="679"/>
            <ac:spMk id="32051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15:37.147" v="198" actId="1076"/>
          <ac:spMkLst>
            <pc:docMk/>
            <pc:sldMk cId="3392660767" sldId="679"/>
            <ac:spMk id="320521" creationId="{00000000-0000-0000-0000-000000000000}"/>
          </ac:spMkLst>
        </pc:spChg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1234290275" sldId="680"/>
        </pc:sldMkLst>
      </pc:sldChg>
      <pc:sldChg chg="modSp add">
        <pc:chgData name="Jorg Liebeherr" userId="4e70e616cda3882f" providerId="LiveId" clId="{08D8A4BA-143E-C241-8089-E0E90D9A1021}" dt="2020-10-13T21:22:17.033" v="587" actId="20577"/>
        <pc:sldMkLst>
          <pc:docMk/>
          <pc:sldMk cId="650618127" sldId="681"/>
        </pc:sldMkLst>
        <pc:spChg chg="mod">
          <ac:chgData name="Jorg Liebeherr" userId="4e70e616cda3882f" providerId="LiveId" clId="{08D8A4BA-143E-C241-8089-E0E90D9A1021}" dt="2020-10-13T21:21:48.711" v="585" actId="207"/>
          <ac:spMkLst>
            <pc:docMk/>
            <pc:sldMk cId="650618127" sldId="681"/>
            <ac:spMk id="28980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1:12.391" v="579" actId="207"/>
          <ac:spMkLst>
            <pc:docMk/>
            <pc:sldMk cId="650618127" sldId="681"/>
            <ac:spMk id="289807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1:12.391" v="579" actId="207"/>
          <ac:spMkLst>
            <pc:docMk/>
            <pc:sldMk cId="650618127" sldId="681"/>
            <ac:spMk id="289808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1:12.391" v="579" actId="207"/>
          <ac:spMkLst>
            <pc:docMk/>
            <pc:sldMk cId="650618127" sldId="681"/>
            <ac:spMk id="28981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2:17.033" v="587" actId="20577"/>
          <ac:spMkLst>
            <pc:docMk/>
            <pc:sldMk cId="650618127" sldId="681"/>
            <ac:spMk id="289817" creationId="{00000000-0000-0000-0000-000000000000}"/>
          </ac:spMkLst>
        </pc:spChg>
      </pc:sldChg>
      <pc:sldChg chg="addSp delSp modSp add">
        <pc:chgData name="Jorg Liebeherr" userId="4e70e616cda3882f" providerId="LiveId" clId="{08D8A4BA-143E-C241-8089-E0E90D9A1021}" dt="2020-10-14T12:24:23.077" v="592"/>
        <pc:sldMkLst>
          <pc:docMk/>
          <pc:sldMk cId="641742809" sldId="682"/>
        </pc:sldMkLst>
        <pc:graphicFrameChg chg="add del">
          <ac:chgData name="Jorg Liebeherr" userId="4e70e616cda3882f" providerId="LiveId" clId="{08D8A4BA-143E-C241-8089-E0E90D9A1021}" dt="2020-10-14T12:24:23.077" v="592"/>
          <ac:graphicFrameMkLst>
            <pc:docMk/>
            <pc:sldMk cId="641742809" sldId="682"/>
            <ac:graphicFrameMk id="7" creationId="{7E068CF8-71AE-204E-A279-2E5C82AD3D2D}"/>
          </ac:graphicFrameMkLst>
        </pc:graphicFrameChg>
        <pc:graphicFrameChg chg="mod">
          <ac:chgData name="Jorg Liebeherr" userId="4e70e616cda3882f" providerId="LiveId" clId="{08D8A4BA-143E-C241-8089-E0E90D9A1021}" dt="2020-10-14T12:24:10.116" v="590" actId="1035"/>
          <ac:graphicFrameMkLst>
            <pc:docMk/>
            <pc:sldMk cId="641742809" sldId="682"/>
            <ac:graphicFrameMk id="322563" creationId="{00000000-0000-0000-0000-000000000000}"/>
          </ac:graphicFrameMkLst>
        </pc:graphicFrameChg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1068895278" sldId="683"/>
        </pc:sldMkLst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1766727118" sldId="684"/>
        </pc:sldMkLst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3751849523" sldId="685"/>
        </pc:sldMkLst>
      </pc:sldChg>
      <pc:sldChg chg="modSp add">
        <pc:chgData name="Jorg Liebeherr" userId="4e70e616cda3882f" providerId="LiveId" clId="{08D8A4BA-143E-C241-8089-E0E90D9A1021}" dt="2020-10-13T19:21:34.665" v="5" actId="27636"/>
        <pc:sldMkLst>
          <pc:docMk/>
          <pc:sldMk cId="1198737905" sldId="686"/>
        </pc:sldMkLst>
        <pc:spChg chg="mod">
          <ac:chgData name="Jorg Liebeherr" userId="4e70e616cda3882f" providerId="LiveId" clId="{08D8A4BA-143E-C241-8089-E0E90D9A1021}" dt="2020-10-13T19:21:34.665" v="5" actId="27636"/>
          <ac:spMkLst>
            <pc:docMk/>
            <pc:sldMk cId="1198737905" sldId="686"/>
            <ac:spMk id="316419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0:19:11.490" v="243" actId="108"/>
        <pc:sldMkLst>
          <pc:docMk/>
          <pc:sldMk cId="3531897751" sldId="687"/>
        </pc:sldMkLst>
        <pc:spChg chg="mod">
          <ac:chgData name="Jorg Liebeherr" userId="4e70e616cda3882f" providerId="LiveId" clId="{08D8A4BA-143E-C241-8089-E0E90D9A1021}" dt="2020-10-13T20:19:11.490" v="243" actId="108"/>
          <ac:spMkLst>
            <pc:docMk/>
            <pc:sldMk cId="3531897751" sldId="687"/>
            <ac:spMk id="2" creationId="{32F5FC63-CAFE-2548-A2F8-12C586199918}"/>
          </ac:spMkLst>
        </pc:spChg>
      </pc:sldChg>
      <pc:sldChg chg="add">
        <pc:chgData name="Jorg Liebeherr" userId="4e70e616cda3882f" providerId="LiveId" clId="{08D8A4BA-143E-C241-8089-E0E90D9A1021}" dt="2020-10-13T20:18:40.561" v="201"/>
        <pc:sldMkLst>
          <pc:docMk/>
          <pc:sldMk cId="3407425825" sldId="688"/>
        </pc:sldMkLst>
      </pc:sldChg>
      <pc:sldChg chg="modSp add">
        <pc:chgData name="Jorg Liebeherr" userId="4e70e616cda3882f" providerId="LiveId" clId="{08D8A4BA-143E-C241-8089-E0E90D9A1021}" dt="2020-10-13T20:26:18.016" v="339" actId="207"/>
        <pc:sldMkLst>
          <pc:docMk/>
          <pc:sldMk cId="3993780183" sldId="689"/>
        </pc:sldMkLst>
        <pc:spChg chg="mod">
          <ac:chgData name="Jorg Liebeherr" userId="4e70e616cda3882f" providerId="LiveId" clId="{08D8A4BA-143E-C241-8089-E0E90D9A1021}" dt="2020-10-13T20:21:15.674" v="277" actId="207"/>
          <ac:spMkLst>
            <pc:docMk/>
            <pc:sldMk cId="3993780183" sldId="689"/>
            <ac:spMk id="28365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6:18.016" v="339" actId="207"/>
          <ac:spMkLst>
            <pc:docMk/>
            <pc:sldMk cId="3993780183" sldId="689"/>
            <ac:spMk id="283651" creationId="{00000000-0000-0000-0000-000000000000}"/>
          </ac:spMkLst>
        </pc:spChg>
      </pc:sldChg>
      <pc:sldChg chg="addSp delSp modSp add">
        <pc:chgData name="Jorg Liebeherr" userId="4e70e616cda3882f" providerId="LiveId" clId="{08D8A4BA-143E-C241-8089-E0E90D9A1021}" dt="2020-10-13T20:30:08.298" v="369"/>
        <pc:sldMkLst>
          <pc:docMk/>
          <pc:sldMk cId="981065913" sldId="690"/>
        </pc:sldMkLst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2" creationId="{F92D6BF7-BE23-5948-826A-7DD652773974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3" creationId="{DDEFE835-C789-BF49-B57D-E43CD828012F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4" creationId="{FDDF12B6-F4C2-664F-BE05-B293D8E57958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5" creationId="{ADBAB9D5-8FD3-7740-9351-428267523F24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6" creationId="{80A1E258-C288-0C45-A5C5-092C5D44AF29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7" creationId="{E131E7AC-ABA7-0349-A9AC-E35DA13B11A6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6" creationId="{7C5EA9EE-642A-324D-96C7-CA667570D52E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7" creationId="{CF734BF1-19B4-1144-A9E3-60AE38DA3296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8" creationId="{19D89691-3677-6D48-9A73-CB0B52670E48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9" creationId="{70F51DF8-E59A-C747-B863-522E73A98CEE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2" creationId="{5E0717CB-16BB-974F-887A-374BE4A4BBA4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3" creationId="{1B2BA084-F5B8-E246-A1B2-AC18983D52C7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4" creationId="{AECAEE3D-43CC-9544-8D37-4AC96040F86C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5" creationId="{34162632-AC3B-2941-96E1-F5DB68D68CD3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6" creationId="{8D443E33-2996-FD46-B085-F2884F2C99F9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7" creationId="{7F9DED22-133C-4A46-A59F-68C064B0BB94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3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1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5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6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1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4" creationId="{00000000-0000-0000-0000-000000000000}"/>
          </ac:spMkLst>
        </pc:spChg>
        <pc:grpChg chg="add mod">
          <ac:chgData name="Jorg Liebeherr" userId="4e70e616cda3882f" providerId="LiveId" clId="{08D8A4BA-143E-C241-8089-E0E90D9A1021}" dt="2020-10-13T20:29:50.852" v="362" actId="164"/>
          <ac:grpSpMkLst>
            <pc:docMk/>
            <pc:sldMk cId="981065913" sldId="690"/>
            <ac:grpSpMk id="2" creationId="{6FD6DCA6-DF8F-264D-ACB2-023E300B5647}"/>
          </ac:grpSpMkLst>
        </pc:grpChg>
        <pc:grpChg chg="add del mod">
          <ac:chgData name="Jorg Liebeherr" userId="4e70e616cda3882f" providerId="LiveId" clId="{08D8A4BA-143E-C241-8089-E0E90D9A1021}" dt="2020-10-13T20:30:08.298" v="369"/>
          <ac:grpSpMkLst>
            <pc:docMk/>
            <pc:sldMk cId="981065913" sldId="690"/>
            <ac:grpSpMk id="31" creationId="{FAB11304-46CD-2E4C-B2B1-4BF574865E23}"/>
          </ac:grpSpMkLst>
        </pc:grp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5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6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7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8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9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0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1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2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7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8" creationId="{00000000-0000-0000-0000-000000000000}"/>
          </ac:cxnSpMkLst>
        </pc:cxnChg>
      </pc:sldChg>
      <pc:sldChg chg="addSp modSp add">
        <pc:chgData name="Jorg Liebeherr" userId="4e70e616cda3882f" providerId="LiveId" clId="{08D8A4BA-143E-C241-8089-E0E90D9A1021}" dt="2020-10-13T20:32:51.506" v="432" actId="14100"/>
        <pc:sldMkLst>
          <pc:docMk/>
          <pc:sldMk cId="3479804396" sldId="691"/>
        </pc:sldMkLst>
        <pc:spChg chg="add mod">
          <ac:chgData name="Jorg Liebeherr" userId="4e70e616cda3882f" providerId="LiveId" clId="{08D8A4BA-143E-C241-8089-E0E90D9A1021}" dt="2020-10-13T20:31:45.216" v="384" actId="14100"/>
          <ac:spMkLst>
            <pc:docMk/>
            <pc:sldMk cId="3479804396" sldId="691"/>
            <ac:spMk id="2" creationId="{16D5C8CD-ACC9-1B41-9C37-04D72967AD33}"/>
          </ac:spMkLst>
        </pc:spChg>
        <pc:spChg chg="mod">
          <ac:chgData name="Jorg Liebeherr" userId="4e70e616cda3882f" providerId="LiveId" clId="{08D8A4BA-143E-C241-8089-E0E90D9A1021}" dt="2020-10-13T20:31:09.719" v="379" actId="1076"/>
          <ac:spMkLst>
            <pc:docMk/>
            <pc:sldMk cId="3479804396" sldId="691"/>
            <ac:spMk id="349187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32:44.212" v="431" actId="20577"/>
          <ac:spMkLst>
            <pc:docMk/>
            <pc:sldMk cId="3479804396" sldId="691"/>
            <ac:spMk id="349188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32:51.506" v="432" actId="14100"/>
          <ac:spMkLst>
            <pc:docMk/>
            <pc:sldMk cId="3479804396" sldId="691"/>
            <ac:spMk id="34918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26.349" v="360" actId="1076"/>
          <ac:spMkLst>
            <pc:docMk/>
            <pc:sldMk cId="3479804396" sldId="691"/>
            <ac:spMk id="34919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32:19.931" v="412" actId="1038"/>
          <ac:spMkLst>
            <pc:docMk/>
            <pc:sldMk cId="3479804396" sldId="691"/>
            <ac:spMk id="349191" creationId="{00000000-0000-0000-0000-000000000000}"/>
          </ac:spMkLst>
        </pc:spChg>
        <pc:grpChg chg="add mod">
          <ac:chgData name="Jorg Liebeherr" userId="4e70e616cda3882f" providerId="LiveId" clId="{08D8A4BA-143E-C241-8089-E0E90D9A1021}" dt="2020-10-13T20:31:48.240" v="385" actId="1076"/>
          <ac:grpSpMkLst>
            <pc:docMk/>
            <pc:sldMk cId="3479804396" sldId="691"/>
            <ac:grpSpMk id="9" creationId="{53E45984-1ACB-CC4D-9F93-8D11351B7A07}"/>
          </ac:grpSpMkLst>
        </pc:grpChg>
      </pc:sldChg>
      <pc:sldChg chg="add">
        <pc:chgData name="Jorg Liebeherr" userId="4e70e616cda3882f" providerId="LiveId" clId="{08D8A4BA-143E-C241-8089-E0E90D9A1021}" dt="2020-10-13T20:18:40.561" v="201"/>
        <pc:sldMkLst>
          <pc:docMk/>
          <pc:sldMk cId="344639647" sldId="692"/>
        </pc:sldMkLst>
      </pc:sldChg>
    </pc:docChg>
  </pc:docChgLst>
  <pc:docChgLst>
    <pc:chgData name="Jorg Liebeherr" userId="4e70e616cda3882f" providerId="LiveId" clId="{A903CCA9-7350-7749-A306-D758DD00DD30}"/>
    <pc:docChg chg="undo custSel modSld">
      <pc:chgData name="Jorg Liebeherr" userId="4e70e616cda3882f" providerId="LiveId" clId="{A903CCA9-7350-7749-A306-D758DD00DD30}" dt="2020-10-15T20:13:29.327" v="11" actId="20577"/>
      <pc:docMkLst>
        <pc:docMk/>
      </pc:docMkLst>
      <pc:sldChg chg="addSp delSp addAnim delAnim">
        <pc:chgData name="Jorg Liebeherr" userId="4e70e616cda3882f" providerId="LiveId" clId="{A903CCA9-7350-7749-A306-D758DD00DD30}" dt="2020-10-15T19:14:45.556" v="8" actId="21"/>
        <pc:sldMkLst>
          <pc:docMk/>
          <pc:sldMk cId="2902670613" sldId="431"/>
        </pc:sldMkLst>
        <pc:grpChg chg="add del">
          <ac:chgData name="Jorg Liebeherr" userId="4e70e616cda3882f" providerId="LiveId" clId="{A903CCA9-7350-7749-A306-D758DD00DD30}" dt="2020-10-15T19:14:20.723" v="6" actId="21"/>
          <ac:grpSpMkLst>
            <pc:docMk/>
            <pc:sldMk cId="2902670613" sldId="431"/>
            <ac:grpSpMk id="313472" creationId="{00000000-0000-0000-0000-000000000000}"/>
          </ac:grpSpMkLst>
        </pc:grpChg>
        <pc:graphicFrameChg chg="add del">
          <ac:chgData name="Jorg Liebeherr" userId="4e70e616cda3882f" providerId="LiveId" clId="{A903CCA9-7350-7749-A306-D758DD00DD30}" dt="2020-10-15T19:14:15.122" v="4" actId="21"/>
          <ac:graphicFrameMkLst>
            <pc:docMk/>
            <pc:sldMk cId="2902670613" sldId="431"/>
            <ac:graphicFrameMk id="313364" creationId="{00000000-0000-0000-0000-000000000000}"/>
          </ac:graphicFrameMkLst>
        </pc:graphicFrameChg>
        <pc:graphicFrameChg chg="del topLvl">
          <ac:chgData name="Jorg Liebeherr" userId="4e70e616cda3882f" providerId="LiveId" clId="{A903CCA9-7350-7749-A306-D758DD00DD30}" dt="2020-10-15T19:14:42.154" v="7" actId="21"/>
          <ac:graphicFrameMkLst>
            <pc:docMk/>
            <pc:sldMk cId="2902670613" sldId="431"/>
            <ac:graphicFrameMk id="313469" creationId="{00000000-0000-0000-0000-000000000000}"/>
          </ac:graphicFrameMkLst>
        </pc:graphicFrameChg>
        <pc:graphicFrameChg chg="add del">
          <ac:chgData name="Jorg Liebeherr" userId="4e70e616cda3882f" providerId="LiveId" clId="{A903CCA9-7350-7749-A306-D758DD00DD30}" dt="2020-10-15T19:14:45.556" v="8" actId="21"/>
          <ac:graphicFrameMkLst>
            <pc:docMk/>
            <pc:sldMk cId="2902670613" sldId="431"/>
            <ac:graphicFrameMk id="313470" creationId="{00000000-0000-0000-0000-000000000000}"/>
          </ac:graphicFrameMkLst>
        </pc:graphicFrameChg>
        <pc:graphicFrameChg chg="del topLvl">
          <ac:chgData name="Jorg Liebeherr" userId="4e70e616cda3882f" providerId="LiveId" clId="{A903CCA9-7350-7749-A306-D758DD00DD30}" dt="2020-10-15T19:14:20.723" v="6" actId="21"/>
          <ac:graphicFrameMkLst>
            <pc:docMk/>
            <pc:sldMk cId="2902670613" sldId="431"/>
            <ac:graphicFrameMk id="313471" creationId="{00000000-0000-0000-0000-000000000000}"/>
          </ac:graphicFrameMkLst>
        </pc:graphicFrameChg>
      </pc:sldChg>
      <pc:sldChg chg="modSp">
        <pc:chgData name="Jorg Liebeherr" userId="4e70e616cda3882f" providerId="LiveId" clId="{A903CCA9-7350-7749-A306-D758DD00DD30}" dt="2020-10-15T19:16:55.209" v="9" actId="1076"/>
        <pc:sldMkLst>
          <pc:docMk/>
          <pc:sldMk cId="3520644107" sldId="442"/>
        </pc:sldMkLst>
        <pc:graphicFrameChg chg="mod">
          <ac:chgData name="Jorg Liebeherr" userId="4e70e616cda3882f" providerId="LiveId" clId="{A903CCA9-7350-7749-A306-D758DD00DD30}" dt="2020-10-15T19:16:55.209" v="9" actId="1076"/>
          <ac:graphicFrameMkLst>
            <pc:docMk/>
            <pc:sldMk cId="3520644107" sldId="442"/>
            <ac:graphicFrameMk id="327683" creationId="{00000000-0000-0000-0000-000000000000}"/>
          </ac:graphicFrameMkLst>
        </pc:graphicFrameChg>
      </pc:sldChg>
      <pc:sldChg chg="modSp">
        <pc:chgData name="Jorg Liebeherr" userId="4e70e616cda3882f" providerId="LiveId" clId="{A903CCA9-7350-7749-A306-D758DD00DD30}" dt="2020-10-15T20:13:29.327" v="11" actId="20577"/>
        <pc:sldMkLst>
          <pc:docMk/>
          <pc:sldMk cId="2744502462" sldId="444"/>
        </pc:sldMkLst>
        <pc:spChg chg="mod">
          <ac:chgData name="Jorg Liebeherr" userId="4e70e616cda3882f" providerId="LiveId" clId="{A903CCA9-7350-7749-A306-D758DD00DD30}" dt="2020-10-15T20:13:29.327" v="11" actId="20577"/>
          <ac:spMkLst>
            <pc:docMk/>
            <pc:sldMk cId="2744502462" sldId="444"/>
            <ac:spMk id="333827" creationId="{00000000-0000-0000-0000-000000000000}"/>
          </ac:spMkLst>
        </pc:spChg>
      </pc:sldChg>
    </pc:docChg>
  </pc:docChgLst>
  <pc:docChgLst>
    <pc:chgData name="Jorg Liebeherr" userId="4e70e616cda3882f" providerId="LiveId" clId="{E94ABDF4-EB63-AE4B-8418-013740E0DE65}"/>
    <pc:docChg chg="undo redo custSel addSld delSld modSld sldOrd">
      <pc:chgData name="Jorg Liebeherr" userId="4e70e616cda3882f" providerId="LiveId" clId="{E94ABDF4-EB63-AE4B-8418-013740E0DE65}" dt="2020-10-21T20:39:32.014" v="1537" actId="20577"/>
      <pc:docMkLst>
        <pc:docMk/>
      </pc:docMkLst>
      <pc:sldChg chg="addSp delSp modSp">
        <pc:chgData name="Jorg Liebeherr" userId="4e70e616cda3882f" providerId="LiveId" clId="{E94ABDF4-EB63-AE4B-8418-013740E0DE65}" dt="2020-10-21T18:41:56.737" v="921"/>
        <pc:sldMkLst>
          <pc:docMk/>
          <pc:sldMk cId="932342642" sldId="256"/>
        </pc:sldMkLst>
        <pc:spChg chg="mod">
          <ac:chgData name="Jorg Liebeherr" userId="4e70e616cda3882f" providerId="LiveId" clId="{E94ABDF4-EB63-AE4B-8418-013740E0DE65}" dt="2020-10-20T18:19:09.551" v="31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932342642" sldId="256"/>
            <ac:spMk id="6" creationId="{74F95170-33E9-498D-BFDD-EDA41CB52723}"/>
          </ac:spMkLst>
        </pc:spChg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932342642" sldId="256"/>
            <ac:spMk id="7" creationId="{34783862-08F4-F742-B712-A21CD3C9782C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02567412" sldId="394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02567412" sldId="394"/>
            <ac:spMk id="2" creationId="{3AD684C6-9609-3148-B35E-893DDC3D58E9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02567412" sldId="394"/>
            <ac:spMk id="52225" creationId="{FA6E1DB8-AAC0-9748-BECE-791228F8C8E2}"/>
          </ac:spMkLst>
        </pc:spChg>
        <pc:spChg chg="mod">
          <ac:chgData name="Jorg Liebeherr" userId="4e70e616cda3882f" providerId="LiveId" clId="{E94ABDF4-EB63-AE4B-8418-013740E0DE65}" dt="2020-10-20T18:20:37.137" v="78" actId="20577"/>
          <ac:spMkLst>
            <pc:docMk/>
            <pc:sldMk cId="202567412" sldId="394"/>
            <ac:spMk id="52227" creationId="{7A930817-E5BE-4D4E-AB62-87C141E6C9F1}"/>
          </ac:spMkLst>
        </pc:spChg>
      </pc:sldChg>
      <pc:sldChg chg="addSp delSp modSp add">
        <pc:chgData name="Jorg Liebeherr" userId="4e70e616cda3882f" providerId="LiveId" clId="{E94ABDF4-EB63-AE4B-8418-013740E0DE65}" dt="2020-10-21T19:40:00.533" v="1511" actId="20577"/>
        <pc:sldMkLst>
          <pc:docMk/>
          <pc:sldMk cId="3610112705" sldId="396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610112705" sldId="396"/>
            <ac:spMk id="2" creationId="{F5164809-3107-1B43-88DC-0060ACD62396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610112705" sldId="396"/>
            <ac:spMk id="60417" creationId="{14C4E6A0-0A89-B442-81B5-CAB625A4A10C}"/>
          </ac:spMkLst>
        </pc:spChg>
        <pc:spChg chg="mod">
          <ac:chgData name="Jorg Liebeherr" userId="4e70e616cda3882f" providerId="LiveId" clId="{E94ABDF4-EB63-AE4B-8418-013740E0DE65}" dt="2020-10-21T19:40:00.533" v="1511" actId="20577"/>
          <ac:spMkLst>
            <pc:docMk/>
            <pc:sldMk cId="3610112705" sldId="396"/>
            <ac:spMk id="60419" creationId="{4E70BCE5-85C6-1048-958C-15C478149D5A}"/>
          </ac:spMkLst>
        </pc:spChg>
        <pc:graphicFrameChg chg="mod">
          <ac:chgData name="Jorg Liebeherr" userId="4e70e616cda3882f" providerId="LiveId" clId="{E94ABDF4-EB63-AE4B-8418-013740E0DE65}" dt="2020-10-20T18:37:51.468" v="131" actId="1076"/>
          <ac:graphicFrameMkLst>
            <pc:docMk/>
            <pc:sldMk cId="3610112705" sldId="396"/>
            <ac:graphicFrameMk id="60420" creationId="{58C36360-491E-AF46-818D-097E69BDD55E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761828855" sldId="398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761828855" sldId="398"/>
            <ac:spMk id="2" creationId="{7947C6E5-26B0-9F43-987E-E290852213E4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761828855" sldId="398"/>
            <ac:spMk id="62465" creationId="{B40245D9-CFB7-EE49-9116-0335FB42D26E}"/>
          </ac:spMkLst>
        </pc:spChg>
        <pc:spChg chg="mod">
          <ac:chgData name="Jorg Liebeherr" userId="4e70e616cda3882f" providerId="LiveId" clId="{E94ABDF4-EB63-AE4B-8418-013740E0DE65}" dt="2020-10-20T18:42:10.090" v="338" actId="5793"/>
          <ac:spMkLst>
            <pc:docMk/>
            <pc:sldMk cId="2761828855" sldId="398"/>
            <ac:spMk id="62467" creationId="{E64BFB8F-BBD3-4D43-A5D3-EF889C6E75F1}"/>
          </ac:spMkLst>
        </pc:spChg>
        <pc:graphicFrameChg chg="mod">
          <ac:chgData name="Jorg Liebeherr" userId="4e70e616cda3882f" providerId="LiveId" clId="{E94ABDF4-EB63-AE4B-8418-013740E0DE65}" dt="2020-10-20T18:40:57.874" v="326" actId="1076"/>
          <ac:graphicFrameMkLst>
            <pc:docMk/>
            <pc:sldMk cId="2761828855" sldId="398"/>
            <ac:graphicFrameMk id="62468" creationId="{4E68790C-3347-B34B-A0AC-2BEAD0517FBC}"/>
          </ac:graphicFrameMkLst>
        </pc:graphicFrameChg>
      </pc:sldChg>
      <pc:sldChg chg="del">
        <pc:chgData name="Jorg Liebeherr" userId="4e70e616cda3882f" providerId="LiveId" clId="{E94ABDF4-EB63-AE4B-8418-013740E0DE65}" dt="2020-10-20T18:19:31.583" v="37" actId="2696"/>
        <pc:sldMkLst>
          <pc:docMk/>
          <pc:sldMk cId="1809238200" sldId="400"/>
        </pc:sldMkLst>
      </pc:sldChg>
      <pc:sldChg chg="del">
        <pc:chgData name="Jorg Liebeherr" userId="4e70e616cda3882f" providerId="LiveId" clId="{E94ABDF4-EB63-AE4B-8418-013740E0DE65}" dt="2020-10-20T18:19:31.590" v="38" actId="2696"/>
        <pc:sldMkLst>
          <pc:docMk/>
          <pc:sldMk cId="622629765" sldId="401"/>
        </pc:sldMkLst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683792821" sldId="401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683792821" sldId="401"/>
            <ac:spMk id="2" creationId="{4C0BCB60-280B-8644-8334-5848B89F23A3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683792821" sldId="401"/>
            <ac:spMk id="64513" creationId="{E2A0655F-A544-B64F-B6BF-2650E1D8FF0B}"/>
          </ac:spMkLst>
        </pc:spChg>
        <pc:spChg chg="mod">
          <ac:chgData name="Jorg Liebeherr" userId="4e70e616cda3882f" providerId="LiveId" clId="{E94ABDF4-EB63-AE4B-8418-013740E0DE65}" dt="2020-10-20T18:43:18.038" v="350" actId="207"/>
          <ac:spMkLst>
            <pc:docMk/>
            <pc:sldMk cId="1683792821" sldId="401"/>
            <ac:spMk id="64515" creationId="{C071E31D-E42B-174E-B18B-A90EA029648A}"/>
          </ac:spMkLst>
        </pc:spChg>
        <pc:graphicFrameChg chg="mod">
          <ac:chgData name="Jorg Liebeherr" userId="4e70e616cda3882f" providerId="LiveId" clId="{E94ABDF4-EB63-AE4B-8418-013740E0DE65}" dt="2020-10-20T18:42:19.091" v="339" actId="1076"/>
          <ac:graphicFrameMkLst>
            <pc:docMk/>
            <pc:sldMk cId="1683792821" sldId="401"/>
            <ac:graphicFrameMk id="64516" creationId="{023F404D-9BBC-3646-8BB0-43C6553658E0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4035952310" sldId="403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4035952310" sldId="403"/>
            <ac:spMk id="2" creationId="{C69BA0AE-1024-3849-9C40-946F7EB0B834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4035952310" sldId="403"/>
            <ac:spMk id="66561" creationId="{F9B690DF-BF10-AF4E-91D9-D8EF7BEE203C}"/>
          </ac:spMkLst>
        </pc:spChg>
        <pc:spChg chg="mod">
          <ac:chgData name="Jorg Liebeherr" userId="4e70e616cda3882f" providerId="LiveId" clId="{E94ABDF4-EB63-AE4B-8418-013740E0DE65}" dt="2020-10-20T18:44:20.254" v="355" actId="14100"/>
          <ac:spMkLst>
            <pc:docMk/>
            <pc:sldMk cId="4035952310" sldId="403"/>
            <ac:spMk id="66563" creationId="{32D6F132-C7D8-4C49-9F35-C92432C0FB2C}"/>
          </ac:spMkLst>
        </pc:spChg>
        <pc:graphicFrameChg chg="mod">
          <ac:chgData name="Jorg Liebeherr" userId="4e70e616cda3882f" providerId="LiveId" clId="{E94ABDF4-EB63-AE4B-8418-013740E0DE65}" dt="2020-10-20T18:43:43.012" v="351" actId="1076"/>
          <ac:graphicFrameMkLst>
            <pc:docMk/>
            <pc:sldMk cId="4035952310" sldId="403"/>
            <ac:graphicFrameMk id="66564" creationId="{8C050D9A-2C1D-1643-A146-117823E2981E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9:15:43.396" v="1013" actId="20577"/>
        <pc:sldMkLst>
          <pc:docMk/>
          <pc:sldMk cId="3418920004" sldId="408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418920004" sldId="408"/>
            <ac:spMk id="2" creationId="{5A4D0243-9B86-D64D-8622-B8B4F11F0F30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418920004" sldId="408"/>
            <ac:spMk id="54273" creationId="{843840D2-CA99-CC4F-A29B-9D275FC542B3}"/>
          </ac:spMkLst>
        </pc:spChg>
        <pc:spChg chg="mod">
          <ac:chgData name="Jorg Liebeherr" userId="4e70e616cda3882f" providerId="LiveId" clId="{E94ABDF4-EB63-AE4B-8418-013740E0DE65}" dt="2020-10-21T19:15:43.396" v="1013" actId="20577"/>
          <ac:spMkLst>
            <pc:docMk/>
            <pc:sldMk cId="3418920004" sldId="408"/>
            <ac:spMk id="54275" creationId="{A495181B-8442-8E48-9E74-F3B2294D092B}"/>
          </ac:spMkLst>
        </pc:spChg>
      </pc:sldChg>
      <pc:sldChg chg="addSp delSp modSp add modAnim">
        <pc:chgData name="Jorg Liebeherr" userId="4e70e616cda3882f" providerId="LiveId" clId="{E94ABDF4-EB63-AE4B-8418-013740E0DE65}" dt="2020-10-21T19:38:30.573" v="1508"/>
        <pc:sldMkLst>
          <pc:docMk/>
          <pc:sldMk cId="803829914" sldId="409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803829914" sldId="409"/>
            <ac:spMk id="4" creationId="{9B676F8F-67F9-3B4A-950F-7DB161FCE5D6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803829914" sldId="409"/>
            <ac:spMk id="58369" creationId="{F556F466-1B33-154C-90B6-A07ED52E4131}"/>
          </ac:spMkLst>
        </pc:spChg>
        <pc:spChg chg="mod">
          <ac:chgData name="Jorg Liebeherr" userId="4e70e616cda3882f" providerId="LiveId" clId="{E94ABDF4-EB63-AE4B-8418-013740E0DE65}" dt="2020-10-20T18:37:23.193" v="125" actId="14100"/>
          <ac:spMkLst>
            <pc:docMk/>
            <pc:sldMk cId="803829914" sldId="409"/>
            <ac:spMk id="58372" creationId="{B0D218E0-AF69-5940-A78E-B87859089663}"/>
          </ac:spMkLst>
        </pc:spChg>
        <pc:spChg chg="mod">
          <ac:chgData name="Jorg Liebeherr" userId="4e70e616cda3882f" providerId="LiveId" clId="{E94ABDF4-EB63-AE4B-8418-013740E0DE65}" dt="2020-10-20T18:37:10.843" v="122" actId="20577"/>
          <ac:spMkLst>
            <pc:docMk/>
            <pc:sldMk cId="803829914" sldId="409"/>
            <ac:spMk id="58378" creationId="{8F0A8221-F4CE-F446-9DD8-AD4FCC5ADCFB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370184953" sldId="410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370184953" sldId="410"/>
            <ac:spMk id="2" creationId="{0624B07D-2D1A-9248-9013-A1407DB33550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370184953" sldId="410"/>
            <ac:spMk id="70657" creationId="{6E417BC5-112D-0D48-AF94-DE7F37987398}"/>
          </ac:spMkLst>
        </pc:spChg>
        <pc:spChg chg="mod">
          <ac:chgData name="Jorg Liebeherr" userId="4e70e616cda3882f" providerId="LiveId" clId="{E94ABDF4-EB63-AE4B-8418-013740E0DE65}" dt="2020-10-20T18:45:44.357" v="406" actId="20577"/>
          <ac:spMkLst>
            <pc:docMk/>
            <pc:sldMk cId="3370184953" sldId="410"/>
            <ac:spMk id="70658" creationId="{F31C5092-7EFF-894D-9C93-AFB2C045FC17}"/>
          </ac:spMkLst>
        </pc:spChg>
        <pc:spChg chg="mod">
          <ac:chgData name="Jorg Liebeherr" userId="4e70e616cda3882f" providerId="LiveId" clId="{E94ABDF4-EB63-AE4B-8418-013740E0DE65}" dt="2020-10-20T18:46:59.004" v="434" actId="20577"/>
          <ac:spMkLst>
            <pc:docMk/>
            <pc:sldMk cId="3370184953" sldId="410"/>
            <ac:spMk id="70659" creationId="{DA2C4EF9-CE5C-D840-A50E-8F1A00998AAB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087522857" sldId="411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087522857" sldId="411"/>
            <ac:spMk id="6" creationId="{52B73402-3F5B-7F4B-9D38-01F92A2E276E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087522857" sldId="411"/>
            <ac:spMk id="72705" creationId="{70A0CFB0-5313-1B4C-A73D-5AFE8B0C6A42}"/>
          </ac:spMkLst>
        </pc:spChg>
        <pc:spChg chg="mod">
          <ac:chgData name="Jorg Liebeherr" userId="4e70e616cda3882f" providerId="LiveId" clId="{E94ABDF4-EB63-AE4B-8418-013740E0DE65}" dt="2020-10-20T18:47:20.139" v="436" actId="403"/>
          <ac:spMkLst>
            <pc:docMk/>
            <pc:sldMk cId="3087522857" sldId="411"/>
            <ac:spMk id="72708" creationId="{FF08EA05-4DC6-1740-AA0A-679919AFBA20}"/>
          </ac:spMkLst>
        </pc:spChg>
        <pc:graphicFrameChg chg="del">
          <ac:chgData name="Jorg Liebeherr" userId="4e70e616cda3882f" providerId="LiveId" clId="{E94ABDF4-EB63-AE4B-8418-013740E0DE65}" dt="2020-10-20T18:47:25.376" v="437" actId="478"/>
          <ac:graphicFrameMkLst>
            <pc:docMk/>
            <pc:sldMk cId="3087522857" sldId="411"/>
            <ac:graphicFrameMk id="72715" creationId="{256825E0-7F1F-0B47-8E19-D21BC87047A2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580692009" sldId="412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580692009" sldId="412"/>
            <ac:spMk id="6" creationId="{64FF4853-BBFD-4944-A809-2A6053EA4F4C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580692009" sldId="412"/>
            <ac:spMk id="74753" creationId="{B75BF1D5-A855-D240-8F7F-7B37B243CC1D}"/>
          </ac:spMkLst>
        </pc:spChg>
        <pc:spChg chg="mod">
          <ac:chgData name="Jorg Liebeherr" userId="4e70e616cda3882f" providerId="LiveId" clId="{E94ABDF4-EB63-AE4B-8418-013740E0DE65}" dt="2020-10-20T18:48:45.488" v="446" actId="27636"/>
          <ac:spMkLst>
            <pc:docMk/>
            <pc:sldMk cId="1580692009" sldId="412"/>
            <ac:spMk id="74756" creationId="{DDA6DEA7-4FB8-6549-A4F8-E787E982BAFA}"/>
          </ac:spMkLst>
        </pc:spChg>
      </pc:sldChg>
      <pc:sldChg chg="addSp delSp modSp add ord">
        <pc:chgData name="Jorg Liebeherr" userId="4e70e616cda3882f" providerId="LiveId" clId="{E94ABDF4-EB63-AE4B-8418-013740E0DE65}" dt="2020-10-21T19:17:29.431" v="1024"/>
        <pc:sldMkLst>
          <pc:docMk/>
          <pc:sldMk cId="2614339038" sldId="414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614339038" sldId="414"/>
            <ac:spMk id="2" creationId="{3BBF793E-B1E3-C74D-A8BB-C19C974C4678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614339038" sldId="414"/>
            <ac:spMk id="56321" creationId="{C450455E-54D3-6D4B-BE71-0C0E6BDBDC8F}"/>
          </ac:spMkLst>
        </pc:spChg>
        <pc:spChg chg="mod">
          <ac:chgData name="Jorg Liebeherr" userId="4e70e616cda3882f" providerId="LiveId" clId="{E94ABDF4-EB63-AE4B-8418-013740E0DE65}" dt="2020-10-21T19:16:15.803" v="1022" actId="20577"/>
          <ac:spMkLst>
            <pc:docMk/>
            <pc:sldMk cId="2614339038" sldId="414"/>
            <ac:spMk id="56323" creationId="{C49AECF4-38CD-3E4E-8056-C3C061FDFD95}"/>
          </ac:spMkLst>
        </pc:spChg>
      </pc:sldChg>
      <pc:sldChg chg="del">
        <pc:chgData name="Jorg Liebeherr" userId="4e70e616cda3882f" providerId="LiveId" clId="{E94ABDF4-EB63-AE4B-8418-013740E0DE65}" dt="2020-10-20T18:19:31.548" v="34" actId="2696"/>
        <pc:sldMkLst>
          <pc:docMk/>
          <pc:sldMk cId="3850729491" sldId="418"/>
        </pc:sldMkLst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425412872" sldId="419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425412872" sldId="419"/>
            <ac:spMk id="4" creationId="{6165B942-D505-C844-B209-E006FBD36451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425412872" sldId="419"/>
            <ac:spMk id="76801" creationId="{3E2F7BA6-F4DA-1D4D-B9AD-A237C8093793}"/>
          </ac:spMkLst>
        </pc:spChg>
        <pc:spChg chg="mod">
          <ac:chgData name="Jorg Liebeherr" userId="4e70e616cda3882f" providerId="LiveId" clId="{E94ABDF4-EB63-AE4B-8418-013740E0DE65}" dt="2020-10-20T18:49:48.670" v="463" actId="20577"/>
          <ac:spMkLst>
            <pc:docMk/>
            <pc:sldMk cId="2425412872" sldId="419"/>
            <ac:spMk id="76804" creationId="{A20BF90A-27A8-7B4E-818B-D5F759357452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018798594" sldId="420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018798594" sldId="420"/>
            <ac:spMk id="4" creationId="{40880AF9-7068-2345-BB35-45F559778B73}"/>
          </ac:spMkLst>
        </pc:spChg>
        <pc:spChg chg="del mod">
          <ac:chgData name="Jorg Liebeherr" userId="4e70e616cda3882f" providerId="LiveId" clId="{E94ABDF4-EB63-AE4B-8418-013740E0DE65}" dt="2020-10-21T18:41:52.620" v="920"/>
          <ac:spMkLst>
            <pc:docMk/>
            <pc:sldMk cId="2018798594" sldId="420"/>
            <ac:spMk id="78849" creationId="{8B5492AA-8B0D-5645-AFA8-A5EB04C32181}"/>
          </ac:spMkLst>
        </pc:spChg>
        <pc:spChg chg="mod">
          <ac:chgData name="Jorg Liebeherr" userId="4e70e616cda3882f" providerId="LiveId" clId="{E94ABDF4-EB63-AE4B-8418-013740E0DE65}" dt="2020-10-20T18:49:57.783" v="472" actId="1036"/>
          <ac:spMkLst>
            <pc:docMk/>
            <pc:sldMk cId="2018798594" sldId="420"/>
            <ac:spMk id="78852" creationId="{DC03E40D-0F42-CE46-B607-5D6E08D21C45}"/>
          </ac:spMkLst>
        </pc:spChg>
        <pc:spChg chg="mod">
          <ac:chgData name="Jorg Liebeherr" userId="4e70e616cda3882f" providerId="LiveId" clId="{E94ABDF4-EB63-AE4B-8418-013740E0DE65}" dt="2020-10-20T18:50:45.141" v="476" actId="2711"/>
          <ac:spMkLst>
            <pc:docMk/>
            <pc:sldMk cId="2018798594" sldId="420"/>
            <ac:spMk id="78868" creationId="{1A06B11C-34A3-2547-BC80-DDB2E4A76E43}"/>
          </ac:spMkLst>
        </pc:spChg>
        <pc:spChg chg="mod">
          <ac:chgData name="Jorg Liebeherr" userId="4e70e616cda3882f" providerId="LiveId" clId="{E94ABDF4-EB63-AE4B-8418-013740E0DE65}" dt="2020-10-20T18:51:06.687" v="483" actId="1076"/>
          <ac:spMkLst>
            <pc:docMk/>
            <pc:sldMk cId="2018798594" sldId="420"/>
            <ac:spMk id="78880" creationId="{5525683C-5FFC-C84A-8939-E3B6D14ABFC8}"/>
          </ac:spMkLst>
        </pc:spChg>
        <pc:spChg chg="mod">
          <ac:chgData name="Jorg Liebeherr" userId="4e70e616cda3882f" providerId="LiveId" clId="{E94ABDF4-EB63-AE4B-8418-013740E0DE65}" dt="2020-10-20T18:50:45.141" v="476" actId="2711"/>
          <ac:spMkLst>
            <pc:docMk/>
            <pc:sldMk cId="2018798594" sldId="420"/>
            <ac:spMk id="78881" creationId="{8BF979FC-82D2-8C48-9AF3-A9447E22DC6D}"/>
          </ac:spMkLst>
        </pc:spChg>
        <pc:spChg chg="mod">
          <ac:chgData name="Jorg Liebeherr" userId="4e70e616cda3882f" providerId="LiveId" clId="{E94ABDF4-EB63-AE4B-8418-013740E0DE65}" dt="2020-10-20T18:51:33.401" v="496" actId="207"/>
          <ac:spMkLst>
            <pc:docMk/>
            <pc:sldMk cId="2018798594" sldId="420"/>
            <ac:spMk id="78882" creationId="{66A81FB5-98C6-1D4D-ABB8-E4A286B7AAC7}"/>
          </ac:spMkLst>
        </pc:spChg>
        <pc:spChg chg="mod">
          <ac:chgData name="Jorg Liebeherr" userId="4e70e616cda3882f" providerId="LiveId" clId="{E94ABDF4-EB63-AE4B-8418-013740E0DE65}" dt="2020-10-20T18:51:21.962" v="495" actId="20577"/>
          <ac:spMkLst>
            <pc:docMk/>
            <pc:sldMk cId="2018798594" sldId="420"/>
            <ac:spMk id="78897" creationId="{77F72386-592D-4E4D-A91A-28390FB0A0D7}"/>
          </ac:spMkLst>
        </pc:spChg>
        <pc:grpChg chg="mod">
          <ac:chgData name="Jorg Liebeherr" userId="4e70e616cda3882f" providerId="LiveId" clId="{E94ABDF4-EB63-AE4B-8418-013740E0DE65}" dt="2020-10-20T18:49:57.783" v="472" actId="1036"/>
          <ac:grpSpMkLst>
            <pc:docMk/>
            <pc:sldMk cId="2018798594" sldId="420"/>
            <ac:grpSpMk id="2" creationId="{073E92C2-1342-1E4A-919F-FA4074CFD10C}"/>
          </ac:grpSpMkLst>
        </pc:grpChg>
        <pc:grpChg chg="mod">
          <ac:chgData name="Jorg Liebeherr" userId="4e70e616cda3882f" providerId="LiveId" clId="{E94ABDF4-EB63-AE4B-8418-013740E0DE65}" dt="2020-10-20T18:49:57.783" v="472" actId="1036"/>
          <ac:grpSpMkLst>
            <pc:docMk/>
            <pc:sldMk cId="2018798594" sldId="420"/>
            <ac:grpSpMk id="3" creationId="{C5FD0F39-37F3-4544-BB1A-9DCE26E0E302}"/>
          </ac:grpSpMkLst>
        </pc:grpChg>
        <pc:graphicFrameChg chg="mod">
          <ac:chgData name="Jorg Liebeherr" userId="4e70e616cda3882f" providerId="LiveId" clId="{E94ABDF4-EB63-AE4B-8418-013740E0DE65}" dt="2020-10-20T18:49:57.783" v="472" actId="1036"/>
          <ac:graphicFrameMkLst>
            <pc:docMk/>
            <pc:sldMk cId="2018798594" sldId="420"/>
            <ac:graphicFrameMk id="78854" creationId="{4424F603-77E0-2142-9279-04535A44AAFE}"/>
          </ac:graphicFrameMkLst>
        </pc:graphicFrameChg>
        <pc:graphicFrameChg chg="modGraphic">
          <ac:chgData name="Jorg Liebeherr" userId="4e70e616cda3882f" providerId="LiveId" clId="{E94ABDF4-EB63-AE4B-8418-013740E0DE65}" dt="2020-10-20T18:50:16.055" v="474" actId="14734"/>
          <ac:graphicFrameMkLst>
            <pc:docMk/>
            <pc:sldMk cId="2018798594" sldId="420"/>
            <ac:graphicFrameMk id="685069" creationId="{A471C1AB-EB85-CE45-AA31-B7BD9DF0B4A9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615291769" sldId="421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615291769" sldId="421"/>
            <ac:spMk id="3" creationId="{B6A24937-E1E4-0948-A64D-8DFD09A5FE29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615291769" sldId="421"/>
            <ac:spMk id="80897" creationId="{2F2AD7FA-40BC-394C-98F7-14AC4CFD00A8}"/>
          </ac:spMkLst>
        </pc:spChg>
        <pc:spChg chg="mod">
          <ac:chgData name="Jorg Liebeherr" userId="4e70e616cda3882f" providerId="LiveId" clId="{E94ABDF4-EB63-AE4B-8418-013740E0DE65}" dt="2020-10-20T18:51:52.913" v="498" actId="20577"/>
          <ac:spMkLst>
            <pc:docMk/>
            <pc:sldMk cId="3615291769" sldId="421"/>
            <ac:spMk id="80898" creationId="{5BD60E81-BEB2-224B-A315-7727F485F0B7}"/>
          </ac:spMkLst>
        </pc:spChg>
        <pc:spChg chg="mod">
          <ac:chgData name="Jorg Liebeherr" userId="4e70e616cda3882f" providerId="LiveId" clId="{E94ABDF4-EB63-AE4B-8418-013740E0DE65}" dt="2020-10-20T18:52:35.100" v="550" actId="20577"/>
          <ac:spMkLst>
            <pc:docMk/>
            <pc:sldMk cId="3615291769" sldId="421"/>
            <ac:spMk id="80899" creationId="{02BA5FE5-79B0-2949-B1AC-B7472AB73D16}"/>
          </ac:spMkLst>
        </pc:spChg>
        <pc:spChg chg="mod">
          <ac:chgData name="Jorg Liebeherr" userId="4e70e616cda3882f" providerId="LiveId" clId="{E94ABDF4-EB63-AE4B-8418-013740E0DE65}" dt="2020-10-20T18:53:18.327" v="556" actId="14100"/>
          <ac:spMkLst>
            <pc:docMk/>
            <pc:sldMk cId="3615291769" sldId="421"/>
            <ac:spMk id="80900" creationId="{7488B87D-5C89-4440-8673-BD5C1A78597A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4154365651" sldId="422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4154365651" sldId="422"/>
            <ac:spMk id="2" creationId="{67752FB7-6157-8C47-AE70-54D5D16FA5B5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4154365651" sldId="422"/>
            <ac:spMk id="92161" creationId="{8C943B23-D403-2D49-8D05-56B84F2C84C2}"/>
          </ac:spMkLst>
        </pc:spChg>
        <pc:spChg chg="mod">
          <ac:chgData name="Jorg Liebeherr" userId="4e70e616cda3882f" providerId="LiveId" clId="{E94ABDF4-EB63-AE4B-8418-013740E0DE65}" dt="2020-10-20T18:56:08.744" v="611" actId="20577"/>
          <ac:spMkLst>
            <pc:docMk/>
            <pc:sldMk cId="4154365651" sldId="422"/>
            <ac:spMk id="92162" creationId="{6F367C2E-E247-9945-A704-CFA77CB92AFB}"/>
          </ac:spMkLst>
        </pc:spChg>
        <pc:spChg chg="mod">
          <ac:chgData name="Jorg Liebeherr" userId="4e70e616cda3882f" providerId="LiveId" clId="{E94ABDF4-EB63-AE4B-8418-013740E0DE65}" dt="2020-10-20T18:55:55.491" v="606" actId="14100"/>
          <ac:spMkLst>
            <pc:docMk/>
            <pc:sldMk cId="4154365651" sldId="422"/>
            <ac:spMk id="92163" creationId="{444B0E3E-5564-784F-98F6-AAC191D33AE5}"/>
          </ac:spMkLst>
        </pc:spChg>
        <pc:graphicFrameChg chg="mod">
          <ac:chgData name="Jorg Liebeherr" userId="4e70e616cda3882f" providerId="LiveId" clId="{E94ABDF4-EB63-AE4B-8418-013740E0DE65}" dt="2020-10-20T18:55:42.790" v="602" actId="1076"/>
          <ac:graphicFrameMkLst>
            <pc:docMk/>
            <pc:sldMk cId="4154365651" sldId="422"/>
            <ac:graphicFrameMk id="92164" creationId="{C06C93E3-AB58-B34D-A15A-577651806E52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20:39:32.014" v="1537" actId="20577"/>
        <pc:sldMkLst>
          <pc:docMk/>
          <pc:sldMk cId="3747209517" sldId="423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747209517" sldId="423"/>
            <ac:spMk id="2" creationId="{D2EE22B9-2EFB-D34D-A4BE-5843CE552653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747209517" sldId="423"/>
            <ac:spMk id="94209" creationId="{96EA349A-B3E8-3644-AD1E-D6B3BA740862}"/>
          </ac:spMkLst>
        </pc:spChg>
        <pc:spChg chg="mod">
          <ac:chgData name="Jorg Liebeherr" userId="4e70e616cda3882f" providerId="LiveId" clId="{E94ABDF4-EB63-AE4B-8418-013740E0DE65}" dt="2020-10-20T18:56:17.873" v="614" actId="20577"/>
          <ac:spMkLst>
            <pc:docMk/>
            <pc:sldMk cId="3747209517" sldId="423"/>
            <ac:spMk id="94210" creationId="{AE2D71D2-1E1A-3B4F-A627-B0F5729DD0BB}"/>
          </ac:spMkLst>
        </pc:spChg>
        <pc:spChg chg="mod">
          <ac:chgData name="Jorg Liebeherr" userId="4e70e616cda3882f" providerId="LiveId" clId="{E94ABDF4-EB63-AE4B-8418-013740E0DE65}" dt="2020-10-21T20:39:32.014" v="1537" actId="20577"/>
          <ac:spMkLst>
            <pc:docMk/>
            <pc:sldMk cId="3747209517" sldId="423"/>
            <ac:spMk id="94211" creationId="{845452C9-7C5A-1347-84D1-558349535B58}"/>
          </ac:spMkLst>
        </pc:spChg>
        <pc:graphicFrameChg chg="mod">
          <ac:chgData name="Jorg Liebeherr" userId="4e70e616cda3882f" providerId="LiveId" clId="{E94ABDF4-EB63-AE4B-8418-013740E0DE65}" dt="2020-10-21T19:23:53.021" v="1372" actId="1076"/>
          <ac:graphicFrameMkLst>
            <pc:docMk/>
            <pc:sldMk cId="3747209517" sldId="423"/>
            <ac:graphicFrameMk id="94212" creationId="{A3AE2805-9F1E-4B4F-B661-14A8F9A7E894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472814723" sldId="424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472814723" sldId="424"/>
            <ac:spMk id="2" creationId="{5D3908D1-2325-3D4D-98A6-736C079EBA6F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472814723" sldId="424"/>
            <ac:spMk id="96257" creationId="{47B586EE-E351-2E47-9699-75E6190772B2}"/>
          </ac:spMkLst>
        </pc:spChg>
        <pc:spChg chg="mod">
          <ac:chgData name="Jorg Liebeherr" userId="4e70e616cda3882f" providerId="LiveId" clId="{E94ABDF4-EB63-AE4B-8418-013740E0DE65}" dt="2020-10-20T18:58:39.526" v="638" actId="20577"/>
          <ac:spMkLst>
            <pc:docMk/>
            <pc:sldMk cId="3472814723" sldId="424"/>
            <ac:spMk id="96258" creationId="{E3D3750B-ACE3-CE47-A355-0CDDCF43B93C}"/>
          </ac:spMkLst>
        </pc:spChg>
        <pc:spChg chg="mod">
          <ac:chgData name="Jorg Liebeherr" userId="4e70e616cda3882f" providerId="LiveId" clId="{E94ABDF4-EB63-AE4B-8418-013740E0DE65}" dt="2020-10-20T18:57:21.610" v="634" actId="14100"/>
          <ac:spMkLst>
            <pc:docMk/>
            <pc:sldMk cId="3472814723" sldId="424"/>
            <ac:spMk id="96259" creationId="{CEFD279D-4C65-1045-B689-7CB991DB2B59}"/>
          </ac:spMkLst>
        </pc:spChg>
        <pc:spChg chg="mod">
          <ac:chgData name="Jorg Liebeherr" userId="4e70e616cda3882f" providerId="LiveId" clId="{E94ABDF4-EB63-AE4B-8418-013740E0DE65}" dt="2020-10-20T18:57:14.073" v="632" actId="1076"/>
          <ac:spMkLst>
            <pc:docMk/>
            <pc:sldMk cId="3472814723" sldId="424"/>
            <ac:spMk id="693253" creationId="{3DBAF428-4778-B444-8F34-458FE8F3CBFE}"/>
          </ac:spMkLst>
        </pc:spChg>
        <pc:spChg chg="mod">
          <ac:chgData name="Jorg Liebeherr" userId="4e70e616cda3882f" providerId="LiveId" clId="{E94ABDF4-EB63-AE4B-8418-013740E0DE65}" dt="2020-10-20T18:57:14.073" v="632" actId="1076"/>
          <ac:spMkLst>
            <pc:docMk/>
            <pc:sldMk cId="3472814723" sldId="424"/>
            <ac:spMk id="693255" creationId="{3313742A-7035-6045-AA73-D6635523A7F3}"/>
          </ac:spMkLst>
        </pc:spChg>
        <pc:graphicFrameChg chg="mod">
          <ac:chgData name="Jorg Liebeherr" userId="4e70e616cda3882f" providerId="LiveId" clId="{E94ABDF4-EB63-AE4B-8418-013740E0DE65}" dt="2020-10-20T18:57:14.073" v="632" actId="1076"/>
          <ac:graphicFrameMkLst>
            <pc:docMk/>
            <pc:sldMk cId="3472814723" sldId="424"/>
            <ac:graphicFrameMk id="96260" creationId="{F88881EA-CC7A-114A-924F-029066766BE7}"/>
          </ac:graphicFrameMkLst>
        </pc:graphicFrameChg>
        <pc:graphicFrameChg chg="mod">
          <ac:chgData name="Jorg Liebeherr" userId="4e70e616cda3882f" providerId="LiveId" clId="{E94ABDF4-EB63-AE4B-8418-013740E0DE65}" dt="2020-10-20T18:57:14.073" v="632" actId="1076"/>
          <ac:graphicFrameMkLst>
            <pc:docMk/>
            <pc:sldMk cId="3472814723" sldId="424"/>
            <ac:graphicFrameMk id="96262" creationId="{0381DECC-B046-8D4D-A396-82D92DDEF6FB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72138612" sldId="425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72138612" sldId="425"/>
            <ac:spMk id="2" creationId="{11DB4308-B7DA-6048-B302-7FB87DAB4420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72138612" sldId="425"/>
            <ac:spMk id="98305" creationId="{E68FAC5A-8D25-A04F-9347-39A47BF8BE91}"/>
          </ac:spMkLst>
        </pc:spChg>
        <pc:spChg chg="mod">
          <ac:chgData name="Jorg Liebeherr" userId="4e70e616cda3882f" providerId="LiveId" clId="{E94ABDF4-EB63-AE4B-8418-013740E0DE65}" dt="2020-10-20T18:58:27.651" v="636" actId="14100"/>
          <ac:spMkLst>
            <pc:docMk/>
            <pc:sldMk cId="272138612" sldId="425"/>
            <ac:spMk id="98306" creationId="{F922E0CE-5627-4643-85A1-FBA3887DBAE4}"/>
          </ac:spMkLst>
        </pc:spChg>
        <pc:spChg chg="mod">
          <ac:chgData name="Jorg Liebeherr" userId="4e70e616cda3882f" providerId="LiveId" clId="{E94ABDF4-EB63-AE4B-8418-013740E0DE65}" dt="2020-10-20T18:59:13.879" v="665" actId="15"/>
          <ac:spMkLst>
            <pc:docMk/>
            <pc:sldMk cId="272138612" sldId="425"/>
            <ac:spMk id="98307" creationId="{E789AB3E-8A5A-2644-A312-828BBF48FF24}"/>
          </ac:spMkLst>
        </pc:spChg>
        <pc:graphicFrameChg chg="mod">
          <ac:chgData name="Jorg Liebeherr" userId="4e70e616cda3882f" providerId="LiveId" clId="{E94ABDF4-EB63-AE4B-8418-013740E0DE65}" dt="2020-10-20T18:58:48.062" v="639" actId="1076"/>
          <ac:graphicFrameMkLst>
            <pc:docMk/>
            <pc:sldMk cId="272138612" sldId="425"/>
            <ac:graphicFrameMk id="98308" creationId="{2DDBF431-892E-574D-A718-F77E3FB51290}"/>
          </ac:graphicFrameMkLst>
        </pc:graphicFrameChg>
      </pc:sldChg>
      <pc:sldChg chg="del">
        <pc:chgData name="Jorg Liebeherr" userId="4e70e616cda3882f" providerId="LiveId" clId="{E94ABDF4-EB63-AE4B-8418-013740E0DE65}" dt="2020-10-20T18:19:31.535" v="33" actId="2696"/>
        <pc:sldMkLst>
          <pc:docMk/>
          <pc:sldMk cId="2902670613" sldId="431"/>
        </pc:sldMkLst>
      </pc:sldChg>
      <pc:sldChg chg="del">
        <pc:chgData name="Jorg Liebeherr" userId="4e70e616cda3882f" providerId="LiveId" clId="{E94ABDF4-EB63-AE4B-8418-013740E0DE65}" dt="2020-10-20T18:19:31.559" v="35" actId="2696"/>
        <pc:sldMkLst>
          <pc:docMk/>
          <pc:sldMk cId="1189009421" sldId="432"/>
        </pc:sldMkLst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727049254" sldId="437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727049254" sldId="437"/>
            <ac:spMk id="2" creationId="{1BCA3B70-A384-164E-943F-F154478D0E0D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727049254" sldId="437"/>
            <ac:spMk id="68609" creationId="{958B4872-4CC4-FD4B-82AA-B20983DB1ACB}"/>
          </ac:spMkLst>
        </pc:spChg>
        <pc:spChg chg="mod">
          <ac:chgData name="Jorg Liebeherr" userId="4e70e616cda3882f" providerId="LiveId" clId="{E94ABDF4-EB63-AE4B-8418-013740E0DE65}" dt="2020-10-20T18:44:41.978" v="358" actId="207"/>
          <ac:spMkLst>
            <pc:docMk/>
            <pc:sldMk cId="727049254" sldId="437"/>
            <ac:spMk id="68611" creationId="{D71BD1C0-3E74-4047-B715-F627E69C859D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623510930" sldId="438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623510930" sldId="438"/>
            <ac:spMk id="2" creationId="{27553FDF-8FE6-EC45-A135-467C7FB93BAF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623510930" sldId="438"/>
            <ac:spMk id="84993" creationId="{E7FF5F5A-D06D-8640-A2AB-495A3FB863FA}"/>
          </ac:spMkLst>
        </pc:spChg>
        <pc:spChg chg="mod">
          <ac:chgData name="Jorg Liebeherr" userId="4e70e616cda3882f" providerId="LiveId" clId="{E94ABDF4-EB63-AE4B-8418-013740E0DE65}" dt="2020-10-20T18:54:09.877" v="580" actId="20577"/>
          <ac:spMkLst>
            <pc:docMk/>
            <pc:sldMk cId="3623510930" sldId="438"/>
            <ac:spMk id="84994" creationId="{9A998DD2-E799-7343-94CC-44E8724679AB}"/>
          </ac:spMkLst>
        </pc:spChg>
        <pc:spChg chg="mod">
          <ac:chgData name="Jorg Liebeherr" userId="4e70e616cda3882f" providerId="LiveId" clId="{E94ABDF4-EB63-AE4B-8418-013740E0DE65}" dt="2020-10-20T18:54:21.445" v="583" actId="207"/>
          <ac:spMkLst>
            <pc:docMk/>
            <pc:sldMk cId="3623510930" sldId="438"/>
            <ac:spMk id="84995" creationId="{993E3B29-B6F4-E746-A071-420929942027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4246135092" sldId="439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4246135092" sldId="439"/>
            <ac:spMk id="2" creationId="{F9CCBD45-1A97-0649-87E8-FA3844ECAD88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4246135092" sldId="439"/>
            <ac:spMk id="87041" creationId="{5D5887A1-994F-574A-B995-F82658922CE7}"/>
          </ac:spMkLst>
        </pc:spChg>
        <pc:spChg chg="mod">
          <ac:chgData name="Jorg Liebeherr" userId="4e70e616cda3882f" providerId="LiveId" clId="{E94ABDF4-EB63-AE4B-8418-013740E0DE65}" dt="2020-10-20T18:54:34.157" v="587" actId="20577"/>
          <ac:spMkLst>
            <pc:docMk/>
            <pc:sldMk cId="4246135092" sldId="439"/>
            <ac:spMk id="87042" creationId="{DD3719DD-D191-4E4D-B848-3A39349DF750}"/>
          </ac:spMkLst>
        </pc:spChg>
        <pc:spChg chg="mod">
          <ac:chgData name="Jorg Liebeherr" userId="4e70e616cda3882f" providerId="LiveId" clId="{E94ABDF4-EB63-AE4B-8418-013740E0DE65}" dt="2020-10-20T18:55:06.302" v="596" actId="113"/>
          <ac:spMkLst>
            <pc:docMk/>
            <pc:sldMk cId="4246135092" sldId="439"/>
            <ac:spMk id="87043" creationId="{D57454F5-04D9-C84E-9113-F8B77D59E71C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819058995" sldId="440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819058995" sldId="440"/>
            <ac:spMk id="2" creationId="{F075A916-AA81-6943-B18A-76FA01DFD6F0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819058995" sldId="440"/>
            <ac:spMk id="89089" creationId="{C0AB6BEF-9D4B-ED43-B9EF-221B6D57DF5D}"/>
          </ac:spMkLst>
        </pc:spChg>
        <pc:spChg chg="mod">
          <ac:chgData name="Jorg Liebeherr" userId="4e70e616cda3882f" providerId="LiveId" clId="{E94ABDF4-EB63-AE4B-8418-013740E0DE65}" dt="2020-10-20T18:55:21.591" v="600" actId="20577"/>
          <ac:spMkLst>
            <pc:docMk/>
            <pc:sldMk cId="1819058995" sldId="440"/>
            <ac:spMk id="89090" creationId="{A4FF2774-D6C3-A44A-B1A7-0627C98F8BC6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498215756" sldId="441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498215756" sldId="441"/>
            <ac:spMk id="2" creationId="{BD1ED7A1-4E36-9C41-A830-41C0C2F52424}"/>
          </ac:spMkLst>
        </pc:spChg>
        <pc:spChg chg="mod">
          <ac:chgData name="Jorg Liebeherr" userId="4e70e616cda3882f" providerId="LiveId" clId="{E94ABDF4-EB63-AE4B-8418-013740E0DE65}" dt="2020-10-20T18:53:31.173" v="571" actId="1036"/>
          <ac:spMkLst>
            <pc:docMk/>
            <pc:sldMk cId="1498215756" sldId="441"/>
            <ac:spMk id="11" creationId="{A743D3E5-DD66-F44A-A662-3D32610E80F6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498215756" sldId="441"/>
            <ac:spMk id="82946" creationId="{2F6C96B4-6CF4-9047-941C-A2CAE05F9219}"/>
          </ac:spMkLst>
        </pc:spChg>
        <pc:spChg chg="mod">
          <ac:chgData name="Jorg Liebeherr" userId="4e70e616cda3882f" providerId="LiveId" clId="{E94ABDF4-EB63-AE4B-8418-013740E0DE65}" dt="2020-10-20T18:53:55.384" v="576" actId="27636"/>
          <ac:spMkLst>
            <pc:docMk/>
            <pc:sldMk cId="1498215756" sldId="441"/>
            <ac:spMk id="82948" creationId="{FEBB671B-9327-0D43-8869-8AF5AC46B213}"/>
          </ac:spMkLst>
        </pc:spChg>
        <pc:spChg chg="mod">
          <ac:chgData name="Jorg Liebeherr" userId="4e70e616cda3882f" providerId="LiveId" clId="{E94ABDF4-EB63-AE4B-8418-013740E0DE65}" dt="2020-10-20T18:53:38.716" v="572" actId="207"/>
          <ac:spMkLst>
            <pc:docMk/>
            <pc:sldMk cId="1498215756" sldId="441"/>
            <ac:spMk id="737288" creationId="{76708911-503A-5E4B-9D81-8BC7BC5B3ADB}"/>
          </ac:spMkLst>
        </pc:spChg>
        <pc:spChg chg="mod">
          <ac:chgData name="Jorg Liebeherr" userId="4e70e616cda3882f" providerId="LiveId" clId="{E94ABDF4-EB63-AE4B-8418-013740E0DE65}" dt="2020-10-20T18:53:38.716" v="572" actId="207"/>
          <ac:spMkLst>
            <pc:docMk/>
            <pc:sldMk cId="1498215756" sldId="441"/>
            <ac:spMk id="737289" creationId="{15680D3E-9AF2-6E4E-B595-27A87EE470FD}"/>
          </ac:spMkLst>
        </pc:spChg>
        <pc:spChg chg="mod">
          <ac:chgData name="Jorg Liebeherr" userId="4e70e616cda3882f" providerId="LiveId" clId="{E94ABDF4-EB63-AE4B-8418-013740E0DE65}" dt="2020-10-20T18:53:38.716" v="572" actId="207"/>
          <ac:spMkLst>
            <pc:docMk/>
            <pc:sldMk cId="1498215756" sldId="441"/>
            <ac:spMk id="737290" creationId="{6AD72836-DF9D-1447-B638-B86B99AD04E1}"/>
          </ac:spMkLst>
        </pc:spChg>
        <pc:spChg chg="mod">
          <ac:chgData name="Jorg Liebeherr" userId="4e70e616cda3882f" providerId="LiveId" clId="{E94ABDF4-EB63-AE4B-8418-013740E0DE65}" dt="2020-10-20T18:53:38.716" v="572" actId="207"/>
          <ac:spMkLst>
            <pc:docMk/>
            <pc:sldMk cId="1498215756" sldId="441"/>
            <ac:spMk id="737291" creationId="{797FE775-DD0A-C649-B651-D59E2D444C65}"/>
          </ac:spMkLst>
        </pc:spChg>
        <pc:graphicFrameChg chg="mod">
          <ac:chgData name="Jorg Liebeherr" userId="4e70e616cda3882f" providerId="LiveId" clId="{E94ABDF4-EB63-AE4B-8418-013740E0DE65}" dt="2020-10-20T18:53:31.173" v="571" actId="1036"/>
          <ac:graphicFrameMkLst>
            <pc:docMk/>
            <pc:sldMk cId="1498215756" sldId="441"/>
            <ac:graphicFrameMk id="82945" creationId="{B82EB1FF-CE52-2C4A-B255-64EC05DA058F}"/>
          </ac:graphicFrameMkLst>
        </pc:graphicFrameChg>
      </pc:sldChg>
      <pc:sldChg chg="del">
        <pc:chgData name="Jorg Liebeherr" userId="4e70e616cda3882f" providerId="LiveId" clId="{E94ABDF4-EB63-AE4B-8418-013740E0DE65}" dt="2020-10-20T18:19:31.787" v="46" actId="2696"/>
        <pc:sldMkLst>
          <pc:docMk/>
          <pc:sldMk cId="2687263059" sldId="441"/>
        </pc:sldMkLst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876693922" sldId="442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876693922" sldId="442"/>
            <ac:spMk id="2" creationId="{B40A4707-BA73-4D42-93B3-FC9A712982F5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876693922" sldId="442"/>
            <ac:spMk id="91137" creationId="{25435C94-269E-9945-ADCD-9589EA060A8C}"/>
          </ac:spMkLst>
        </pc:spChg>
      </pc:sldChg>
      <pc:sldChg chg="del">
        <pc:chgData name="Jorg Liebeherr" userId="4e70e616cda3882f" providerId="LiveId" clId="{E94ABDF4-EB63-AE4B-8418-013740E0DE65}" dt="2020-10-20T18:19:31.833" v="49" actId="2696"/>
        <pc:sldMkLst>
          <pc:docMk/>
          <pc:sldMk cId="3520644107" sldId="442"/>
        </pc:sldMkLst>
      </pc:sldChg>
      <pc:sldChg chg="del">
        <pc:chgData name="Jorg Liebeherr" userId="4e70e616cda3882f" providerId="LiveId" clId="{E94ABDF4-EB63-AE4B-8418-013740E0DE65}" dt="2020-10-20T18:19:31.851" v="50" actId="2696"/>
        <pc:sldMkLst>
          <pc:docMk/>
          <pc:sldMk cId="3899790980" sldId="443"/>
        </pc:sldMkLst>
      </pc:sldChg>
      <pc:sldChg chg="del">
        <pc:chgData name="Jorg Liebeherr" userId="4e70e616cda3882f" providerId="LiveId" clId="{E94ABDF4-EB63-AE4B-8418-013740E0DE65}" dt="2020-10-20T18:19:31.698" v="42" actId="2696"/>
        <pc:sldMkLst>
          <pc:docMk/>
          <pc:sldMk cId="2744502462" sldId="444"/>
        </pc:sldMkLst>
      </pc:sldChg>
      <pc:sldChg chg="del">
        <pc:chgData name="Jorg Liebeherr" userId="4e70e616cda3882f" providerId="LiveId" clId="{E94ABDF4-EB63-AE4B-8418-013740E0DE65}" dt="2020-10-20T18:19:31.773" v="45" actId="2696"/>
        <pc:sldMkLst>
          <pc:docMk/>
          <pc:sldMk cId="512922229" sldId="445"/>
        </pc:sldMkLst>
      </pc:sldChg>
      <pc:sldChg chg="addSp delSp modSp">
        <pc:chgData name="Jorg Liebeherr" userId="4e70e616cda3882f" providerId="LiveId" clId="{E94ABDF4-EB63-AE4B-8418-013740E0DE65}" dt="2020-10-21T18:43:15.394" v="998" actId="20577"/>
        <pc:sldMkLst>
          <pc:docMk/>
          <pc:sldMk cId="1314603462" sldId="673"/>
        </pc:sldMkLst>
        <pc:spChg chg="mod">
          <ac:chgData name="Jorg Liebeherr" userId="4e70e616cda3882f" providerId="LiveId" clId="{E94ABDF4-EB63-AE4B-8418-013740E0DE65}" dt="2020-10-21T18:43:15.394" v="998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314603462" sldId="673"/>
            <ac:spMk id="4" creationId="{792C009D-9F82-4454-A453-B0B8118896D9}"/>
          </ac:spMkLst>
        </pc:spChg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314603462" sldId="673"/>
            <ac:spMk id="5" creationId="{480B2FCC-8A72-154D-B2C0-40189FC79689}"/>
          </ac:spMkLst>
        </pc:spChg>
      </pc:sldChg>
      <pc:sldChg chg="del">
        <pc:chgData name="Jorg Liebeherr" userId="4e70e616cda3882f" providerId="LiveId" clId="{E94ABDF4-EB63-AE4B-8418-013740E0DE65}" dt="2020-10-20T18:19:31.515" v="32" actId="2696"/>
        <pc:sldMkLst>
          <pc:docMk/>
          <pc:sldMk cId="2546380564" sldId="678"/>
        </pc:sldMkLst>
      </pc:sldChg>
      <pc:sldChg chg="del">
        <pc:chgData name="Jorg Liebeherr" userId="4e70e616cda3882f" providerId="LiveId" clId="{E94ABDF4-EB63-AE4B-8418-013740E0DE65}" dt="2020-10-20T18:19:31.574" v="36" actId="2696"/>
        <pc:sldMkLst>
          <pc:docMk/>
          <pc:sldMk cId="3392660767" sldId="679"/>
        </pc:sldMkLst>
      </pc:sldChg>
      <pc:sldChg chg="del">
        <pc:chgData name="Jorg Liebeherr" userId="4e70e616cda3882f" providerId="LiveId" clId="{E94ABDF4-EB63-AE4B-8418-013740E0DE65}" dt="2020-10-20T18:19:31.614" v="39" actId="2696"/>
        <pc:sldMkLst>
          <pc:docMk/>
          <pc:sldMk cId="1234290275" sldId="680"/>
        </pc:sldMkLst>
      </pc:sldChg>
      <pc:sldChg chg="del">
        <pc:chgData name="Jorg Liebeherr" userId="4e70e616cda3882f" providerId="LiveId" clId="{E94ABDF4-EB63-AE4B-8418-013740E0DE65}" dt="2020-10-20T18:19:31.752" v="44" actId="2696"/>
        <pc:sldMkLst>
          <pc:docMk/>
          <pc:sldMk cId="650618127" sldId="681"/>
        </pc:sldMkLst>
      </pc:sldChg>
      <pc:sldChg chg="del">
        <pc:chgData name="Jorg Liebeherr" userId="4e70e616cda3882f" providerId="LiveId" clId="{E94ABDF4-EB63-AE4B-8418-013740E0DE65}" dt="2020-10-20T18:19:31.722" v="43" actId="2696"/>
        <pc:sldMkLst>
          <pc:docMk/>
          <pc:sldMk cId="641742809" sldId="682"/>
        </pc:sldMkLst>
      </pc:sldChg>
      <pc:sldChg chg="del">
        <pc:chgData name="Jorg Liebeherr" userId="4e70e616cda3882f" providerId="LiveId" clId="{E94ABDF4-EB63-AE4B-8418-013740E0DE65}" dt="2020-10-20T18:19:31.862" v="51" actId="2696"/>
        <pc:sldMkLst>
          <pc:docMk/>
          <pc:sldMk cId="1068895278" sldId="683"/>
        </pc:sldMkLst>
      </pc:sldChg>
      <pc:sldChg chg="del">
        <pc:chgData name="Jorg Liebeherr" userId="4e70e616cda3882f" providerId="LiveId" clId="{E94ABDF4-EB63-AE4B-8418-013740E0DE65}" dt="2020-10-20T18:19:31.873" v="52" actId="2696"/>
        <pc:sldMkLst>
          <pc:docMk/>
          <pc:sldMk cId="1766727118" sldId="684"/>
        </pc:sldMkLst>
      </pc:sldChg>
      <pc:sldChg chg="del">
        <pc:chgData name="Jorg Liebeherr" userId="4e70e616cda3882f" providerId="LiveId" clId="{E94ABDF4-EB63-AE4B-8418-013740E0DE65}" dt="2020-10-20T18:19:31.888" v="53" actId="2696"/>
        <pc:sldMkLst>
          <pc:docMk/>
          <pc:sldMk cId="3751849523" sldId="685"/>
        </pc:sldMkLst>
      </pc:sldChg>
      <pc:sldChg chg="del">
        <pc:chgData name="Jorg Liebeherr" userId="4e70e616cda3882f" providerId="LiveId" clId="{E94ABDF4-EB63-AE4B-8418-013740E0DE65}" dt="2020-10-20T18:19:31.819" v="48" actId="2696"/>
        <pc:sldMkLst>
          <pc:docMk/>
          <pc:sldMk cId="1198737905" sldId="686"/>
        </pc:sldMkLst>
      </pc:sldChg>
      <pc:sldChg chg="del">
        <pc:chgData name="Jorg Liebeherr" userId="4e70e616cda3882f" providerId="LiveId" clId="{E94ABDF4-EB63-AE4B-8418-013740E0DE65}" dt="2020-10-20T18:19:31.643" v="40" actId="2696"/>
        <pc:sldMkLst>
          <pc:docMk/>
          <pc:sldMk cId="421039517" sldId="694"/>
        </pc:sldMkLst>
      </pc:sldChg>
      <pc:sldChg chg="del">
        <pc:chgData name="Jorg Liebeherr" userId="4e70e616cda3882f" providerId="LiveId" clId="{E94ABDF4-EB63-AE4B-8418-013740E0DE65}" dt="2020-10-20T18:19:31.691" v="41" actId="2696"/>
        <pc:sldMkLst>
          <pc:docMk/>
          <pc:sldMk cId="2127042349" sldId="695"/>
        </pc:sldMkLst>
      </pc:sldChg>
      <pc:sldChg chg="del">
        <pc:chgData name="Jorg Liebeherr" userId="4e70e616cda3882f" providerId="LiveId" clId="{E94ABDF4-EB63-AE4B-8418-013740E0DE65}" dt="2020-10-20T18:19:31.802" v="47" actId="2696"/>
        <pc:sldMkLst>
          <pc:docMk/>
          <pc:sldMk cId="4224649787" sldId="696"/>
        </pc:sldMkLst>
      </pc:sldChg>
      <pc:sldMasterChg chg="delSldLayout">
        <pc:chgData name="Jorg Liebeherr" userId="4e70e616cda3882f" providerId="LiveId" clId="{E94ABDF4-EB63-AE4B-8418-013740E0DE65}" dt="2020-10-20T18:19:31.890" v="54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94ABDF4-EB63-AE4B-8418-013740E0DE65}" dt="2020-10-20T18:19:31.890" v="54" actId="2696"/>
          <pc:sldLayoutMkLst>
            <pc:docMk/>
            <pc:sldMasterMk cId="862253850" sldId="2147483648"/>
            <pc:sldLayoutMk cId="1837174816" sldId="2147483660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0/27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03200" y="1371600"/>
            <a:ext cx="5842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371600"/>
            <a:ext cx="5842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57CF286-3D5A-CB42-B4A4-0C0B53FE4A4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B4EB61-DFC9-D24B-8214-0F71D6A0EBC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70200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2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7.bin"/><Relationship Id="rId4" Type="http://schemas.openxmlformats.org/officeDocument/2006/relationships/image" Target="../media/image2.emf"/><Relationship Id="rId9" Type="http://schemas.openxmlformats.org/officeDocument/2006/relationships/oleObject" Target="../embeddings/oleObject6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oleObject" Target="../embeddings/oleObject18.bin"/><Relationship Id="rId3" Type="http://schemas.openxmlformats.org/officeDocument/2006/relationships/image" Target="../media/image3.emf"/><Relationship Id="rId7" Type="http://schemas.openxmlformats.org/officeDocument/2006/relationships/oleObject" Target="../embeddings/oleObject12.bin"/><Relationship Id="rId12" Type="http://schemas.openxmlformats.org/officeDocument/2006/relationships/oleObject" Target="../embeddings/oleObject1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1.bin"/><Relationship Id="rId11" Type="http://schemas.openxmlformats.org/officeDocument/2006/relationships/oleObject" Target="../embeddings/oleObject16.bin"/><Relationship Id="rId5" Type="http://schemas.openxmlformats.org/officeDocument/2006/relationships/image" Target="../media/image2.e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0.bin"/><Relationship Id="rId9" Type="http://schemas.openxmlformats.org/officeDocument/2006/relationships/oleObject" Target="../embeddings/oleObject14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oleObject" Target="../embeddings/oleObject21.bin"/><Relationship Id="rId18" Type="http://schemas.openxmlformats.org/officeDocument/2006/relationships/oleObject" Target="../embeddings/oleObject26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7.bin"/><Relationship Id="rId12" Type="http://schemas.openxmlformats.org/officeDocument/2006/relationships/oleObject" Target="../embeddings/oleObject20.bin"/><Relationship Id="rId17" Type="http://schemas.openxmlformats.org/officeDocument/2006/relationships/oleObject" Target="../embeddings/oleObject25.bin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24.bin"/><Relationship Id="rId20" Type="http://schemas.openxmlformats.org/officeDocument/2006/relationships/image" Target="../media/image5.emf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23.bin"/><Relationship Id="rId10" Type="http://schemas.openxmlformats.org/officeDocument/2006/relationships/image" Target="../media/image4.emf"/><Relationship Id="rId19" Type="http://schemas.openxmlformats.org/officeDocument/2006/relationships/oleObject" Target="../embeddings/oleObject27.bin"/><Relationship Id="rId4" Type="http://schemas.openxmlformats.org/officeDocument/2006/relationships/image" Target="../media/image2.emf"/><Relationship Id="rId9" Type="http://schemas.openxmlformats.org/officeDocument/2006/relationships/oleObject" Target="../embeddings/oleObject9.bin"/><Relationship Id="rId14" Type="http://schemas.openxmlformats.org/officeDocument/2006/relationships/oleObject" Target="../embeddings/oleObject2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VLAN – Virtual LAN </a:t>
            </a:r>
            <a:b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</a:br>
            <a:endParaRPr lang="en-US" sz="6000" b="0" dirty="0">
              <a:solidFill>
                <a:schemeClr val="tx2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FC0BC6A-B80A-E347-9399-3941EA54A6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>
            <a:extLst>
              <a:ext uri="{FF2B5EF4-FFF2-40B4-BE49-F238E27FC236}">
                <a16:creationId xmlns:a16="http://schemas.microsoft.com/office/drawing/2014/main" id="{744A0AB5-1E2D-2A42-8485-C54D6FA99A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LANs Tags</a:t>
            </a:r>
          </a:p>
        </p:txBody>
      </p:sp>
      <p:sp>
        <p:nvSpPr>
          <p:cNvPr id="25602" name="Content Placeholder 12">
            <a:extLst>
              <a:ext uri="{FF2B5EF4-FFF2-40B4-BE49-F238E27FC236}">
                <a16:creationId xmlns:a16="http://schemas.microsoft.com/office/drawing/2014/main" id="{1BCB1105-2FAC-6348-8533-788DF9076296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Normal operation: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Sender sends frame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First switch adds tag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Last switch removes tag</a:t>
            </a:r>
          </a:p>
          <a:p>
            <a:pPr lvl="1">
              <a:buFontTx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25604" name="Object 2">
            <a:extLst>
              <a:ext uri="{FF2B5EF4-FFF2-40B4-BE49-F238E27FC236}">
                <a16:creationId xmlns:a16="http://schemas.microsoft.com/office/drawing/2014/main" id="{A3DE80C9-B54D-2E4E-ACFF-58ED7BD3C4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5800" y="2133600"/>
          <a:ext cx="5519738" cy="449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7988300" imgH="6451600" progId="Visio.Drawing.11">
                  <p:embed/>
                </p:oleObj>
              </mc:Choice>
              <mc:Fallback>
                <p:oleObj name="Visio" r:id="rId3" imgW="7988300" imgH="6451600" progId="Visio.Drawing.11">
                  <p:embed/>
                  <p:pic>
                    <p:nvPicPr>
                      <p:cNvPr id="25604" name="Object 2">
                        <a:extLst>
                          <a:ext uri="{FF2B5EF4-FFF2-40B4-BE49-F238E27FC236}">
                            <a16:creationId xmlns:a16="http://schemas.microsoft.com/office/drawing/2014/main" id="{A3DE80C9-B54D-2E4E-ACFF-58ED7BD3C4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133600"/>
                        <a:ext cx="5519738" cy="449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Rectangle 5">
            <a:extLst>
              <a:ext uri="{FF2B5EF4-FFF2-40B4-BE49-F238E27FC236}">
                <a16:creationId xmlns:a16="http://schemas.microsoft.com/office/drawing/2014/main" id="{316E662B-B48F-394E-81C4-D8B666B0F1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4191001"/>
            <a:ext cx="381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5606" name="Rectangle 8">
            <a:extLst>
              <a:ext uri="{FF2B5EF4-FFF2-40B4-BE49-F238E27FC236}">
                <a16:creationId xmlns:a16="http://schemas.microsoft.com/office/drawing/2014/main" id="{0C2BB4AF-DEB3-B342-9BDC-247976F5FA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81001"/>
            <a:ext cx="381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EFED38C-6808-7540-A601-1290E3954F91}"/>
              </a:ext>
            </a:extLst>
          </p:cNvPr>
          <p:cNvSpPr/>
          <p:nvPr/>
        </p:nvSpPr>
        <p:spPr bwMode="auto">
          <a:xfrm>
            <a:off x="5867400" y="5638800"/>
            <a:ext cx="304800" cy="369332"/>
          </a:xfrm>
          <a:prstGeom prst="rect">
            <a:avLst/>
          </a:prstGeom>
          <a:solidFill>
            <a:schemeClr val="bg1">
              <a:lumMod val="75000"/>
            </a:schemeClr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-128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6D38F7C-DCCE-1D42-A9CE-49B504AC5D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352801"/>
            <a:ext cx="304800" cy="461963"/>
          </a:xfrm>
          <a:prstGeom prst="rect">
            <a:avLst/>
          </a:prstGeom>
          <a:solidFill>
            <a:srgbClr val="66FF33"/>
          </a:solidFill>
          <a:ln w="28575">
            <a:solidFill>
              <a:schemeClr val="tx2"/>
            </a:solidFill>
            <a:round/>
            <a:headEnd/>
            <a:tailEnd/>
          </a:ln>
        </p:spPr>
        <p:txBody>
          <a:bodyPr>
            <a:spAutoFit/>
          </a:bodyPr>
          <a:lstStyle>
            <a:lvl1pPr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32AAEF3-D433-0449-8C18-0436F6F465A1}"/>
              </a:ext>
            </a:extLst>
          </p:cNvPr>
          <p:cNvSpPr/>
          <p:nvPr/>
        </p:nvSpPr>
        <p:spPr bwMode="auto">
          <a:xfrm>
            <a:off x="8686800" y="3328988"/>
            <a:ext cx="304800" cy="369332"/>
          </a:xfrm>
          <a:prstGeom prst="rect">
            <a:avLst/>
          </a:prstGeom>
          <a:solidFill>
            <a:schemeClr val="bg1">
              <a:lumMod val="75000"/>
            </a:schemeClr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-128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545415C-EA11-CF4A-809A-11DD434913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1531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-0.33333  E" pathEditMode="relative" ptsTypes="">
                                      <p:cBhvr>
                                        <p:cTn id="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4913 -0.06296 0.09826 -0.12592 0.14895 -0.12708 C 0.19965 -0.12824 0.27881 -0.02754 0.30468 -0.00764 " pathEditMode="relative" ptsTypes="aaA">
                                      <p:cBhvr>
                                        <p:cTn id="1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26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  <p:bldP spid="11" grpId="0" animBg="1"/>
      <p:bldP spid="11" grpId="1" animBg="1"/>
      <p:bldP spid="11" grpId="2" animBg="1"/>
      <p:bldP spid="12" grpId="0" animBg="1"/>
      <p:bldP spid="12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>
            <a:extLst>
              <a:ext uri="{FF2B5EF4-FFF2-40B4-BE49-F238E27FC236}">
                <a16:creationId xmlns:a16="http://schemas.microsoft.com/office/drawing/2014/main" id="{3F3E5009-71B6-1440-8697-F7970C216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ore to know</a:t>
            </a:r>
          </a:p>
        </p:txBody>
      </p:sp>
      <p:sp>
        <p:nvSpPr>
          <p:cNvPr id="26626" name="Content Placeholder 7">
            <a:extLst>
              <a:ext uri="{FF2B5EF4-FFF2-40B4-BE49-F238E27FC236}">
                <a16:creationId xmlns:a16="http://schemas.microsoft.com/office/drawing/2014/main" id="{9AE0CDF0-A7F7-6549-B573-CDEBCCDA44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e discussed port-based VLAN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VLAN membership can be based on MAC address, protocol (e.g., IPv4, IPv6), subnet membership, TCP/UDP port, or other frame conten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ultiple VLANs per switch port is possible (used for servers)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Normal operation is to have only one spanning tree for all VLAN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dditional protocols exist that support multiple trees</a:t>
            </a:r>
          </a:p>
          <a:p>
            <a:pPr lvl="1">
              <a:buFontTx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 lvl="1">
              <a:buFontTx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F4F40A2-1CC4-8C42-BF77-D12DA5620A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4253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 dirty="0"/>
              <a:t>Purpose of VLANs:  </a:t>
            </a:r>
            <a:br>
              <a:rPr lang="en-US" dirty="0"/>
            </a:br>
            <a:r>
              <a:rPr lang="en-US" dirty="0"/>
              <a:t>Separate connection to a LAN from the physical location of a host</a:t>
            </a:r>
          </a:p>
          <a:p>
            <a:r>
              <a:rPr lang="en-US" dirty="0"/>
              <a:t>VLAN tag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BEE118F-C004-0C42-A7C6-CF3A2BFEB0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>
            <a:extLst>
              <a:ext uri="{FF2B5EF4-FFF2-40B4-BE49-F238E27FC236}">
                <a16:creationId xmlns:a16="http://schemas.microsoft.com/office/drawing/2014/main" id="{06765BDE-96CB-2749-AEE6-C3E3285860E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81258" y="1639229"/>
            <a:ext cx="6119542" cy="4876800"/>
          </a:xfrm>
        </p:spPr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altLang="en-US" sz="2000" dirty="0">
                <a:ea typeface="ＭＳ Ｐゴシック" panose="020B0600070205080204" pitchFamily="34" charset="-128"/>
              </a:rPr>
              <a:t>Broadcast traffic in LANs is sent to all devices on LAN</a:t>
            </a:r>
          </a:p>
          <a:p>
            <a:pPr marL="685800" lvl="2" indent="-342900">
              <a:buNone/>
            </a:pPr>
            <a:r>
              <a:rPr lang="en-US" altLang="en-US" sz="1800" dirty="0">
                <a:ea typeface="ＭＳ Ｐゴシック" panose="020B0600070205080204" pitchFamily="34" charset="-128"/>
                <a:sym typeface="Wingdings" pitchFamily="2" charset="2"/>
              </a:rPr>
              <a:t>	</a:t>
            </a:r>
            <a:r>
              <a:rPr lang="en-US" altLang="en-US" sz="1800" dirty="0">
                <a:ea typeface="ＭＳ Ｐゴシック" panose="020B0600070205080204" pitchFamily="34" charset="-128"/>
              </a:rPr>
              <a:t>becomes a problem in large LANs</a:t>
            </a:r>
          </a:p>
          <a:p>
            <a:pPr marL="685800" lvl="2" indent="-342900"/>
            <a:endParaRPr lang="en-US" altLang="en-US" dirty="0">
              <a:ea typeface="ＭＳ Ｐゴシック" panose="020B0600070205080204" pitchFamily="34" charset="-128"/>
            </a:endParaRPr>
          </a:p>
          <a:p>
            <a:pPr marL="342900" lvl="1" indent="-342900"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marL="342900" lvl="1" indent="-342900"/>
            <a:endParaRPr lang="en-US" altLang="en-US" dirty="0">
              <a:ea typeface="ＭＳ Ｐゴシック" panose="020B0600070205080204" pitchFamily="34" charset="-128"/>
            </a:endParaRPr>
          </a:p>
          <a:p>
            <a:pPr marL="342900" lvl="1" indent="-342900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9463" name="Text Box 68">
            <a:extLst>
              <a:ext uri="{FF2B5EF4-FFF2-40B4-BE49-F238E27FC236}">
                <a16:creationId xmlns:a16="http://schemas.microsoft.com/office/drawing/2014/main" id="{EA88680F-25D9-954A-A840-2B5290B54D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2884" y="5521558"/>
            <a:ext cx="971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>
              <a:buFontTx/>
              <a:buNone/>
            </a:pPr>
            <a:r>
              <a:rPr lang="en-US" altLang="en-US" sz="1600" i="0" dirty="0">
                <a:latin typeface="Arial" panose="020B0604020202020204" pitchFamily="34" charset="0"/>
              </a:rPr>
              <a:t>Switch</a:t>
            </a:r>
          </a:p>
        </p:txBody>
      </p:sp>
      <p:sp>
        <p:nvSpPr>
          <p:cNvPr id="19464" name="Freeform 69">
            <a:extLst>
              <a:ext uri="{FF2B5EF4-FFF2-40B4-BE49-F238E27FC236}">
                <a16:creationId xmlns:a16="http://schemas.microsoft.com/office/drawing/2014/main" id="{7108C733-F519-DD4D-8686-1596B2F0599B}"/>
              </a:ext>
            </a:extLst>
          </p:cNvPr>
          <p:cNvSpPr>
            <a:spLocks/>
          </p:cNvSpPr>
          <p:nvPr/>
        </p:nvSpPr>
        <p:spPr bwMode="auto">
          <a:xfrm>
            <a:off x="7769123" y="4568612"/>
            <a:ext cx="761889" cy="481763"/>
          </a:xfrm>
          <a:custGeom>
            <a:avLst/>
            <a:gdLst>
              <a:gd name="T0" fmla="*/ 0 w 204"/>
              <a:gd name="T1" fmla="*/ 260 h 263"/>
              <a:gd name="T2" fmla="*/ 0 w 204"/>
              <a:gd name="T3" fmla="*/ 0 h 263"/>
              <a:gd name="T4" fmla="*/ 204 w 204"/>
              <a:gd name="T5" fmla="*/ 0 h 263"/>
              <a:gd name="T6" fmla="*/ 0 60000 65536"/>
              <a:gd name="T7" fmla="*/ 0 60000 65536"/>
              <a:gd name="T8" fmla="*/ 0 60000 65536"/>
              <a:gd name="T9" fmla="*/ 0 w 204"/>
              <a:gd name="T10" fmla="*/ 0 h 263"/>
              <a:gd name="T11" fmla="*/ 204 w 204"/>
              <a:gd name="T12" fmla="*/ 263 h 26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" h="263">
                <a:moveTo>
                  <a:pt x="0" y="263"/>
                </a:moveTo>
                <a:lnTo>
                  <a:pt x="0" y="0"/>
                </a:lnTo>
                <a:lnTo>
                  <a:pt x="204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5" name="Freeform 70">
            <a:extLst>
              <a:ext uri="{FF2B5EF4-FFF2-40B4-BE49-F238E27FC236}">
                <a16:creationId xmlns:a16="http://schemas.microsoft.com/office/drawing/2014/main" id="{60F0C1D8-AC23-504F-AD68-DCFF2E6D6662}"/>
              </a:ext>
            </a:extLst>
          </p:cNvPr>
          <p:cNvSpPr>
            <a:spLocks/>
          </p:cNvSpPr>
          <p:nvPr/>
        </p:nvSpPr>
        <p:spPr bwMode="auto">
          <a:xfrm>
            <a:off x="7630277" y="3674534"/>
            <a:ext cx="937990" cy="1356386"/>
          </a:xfrm>
          <a:custGeom>
            <a:avLst/>
            <a:gdLst>
              <a:gd name="T0" fmla="*/ 0 w 204"/>
              <a:gd name="T1" fmla="*/ 7884 h 263"/>
              <a:gd name="T2" fmla="*/ 0 w 204"/>
              <a:gd name="T3" fmla="*/ 0 h 263"/>
              <a:gd name="T4" fmla="*/ 371 w 204"/>
              <a:gd name="T5" fmla="*/ 0 h 263"/>
              <a:gd name="T6" fmla="*/ 0 60000 65536"/>
              <a:gd name="T7" fmla="*/ 0 60000 65536"/>
              <a:gd name="T8" fmla="*/ 0 60000 65536"/>
              <a:gd name="T9" fmla="*/ 0 w 204"/>
              <a:gd name="T10" fmla="*/ 0 h 263"/>
              <a:gd name="T11" fmla="*/ 204 w 204"/>
              <a:gd name="T12" fmla="*/ 263 h 26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" h="263">
                <a:moveTo>
                  <a:pt x="0" y="263"/>
                </a:moveTo>
                <a:lnTo>
                  <a:pt x="0" y="0"/>
                </a:lnTo>
                <a:lnTo>
                  <a:pt x="204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6" name="Freeform 71">
            <a:extLst>
              <a:ext uri="{FF2B5EF4-FFF2-40B4-BE49-F238E27FC236}">
                <a16:creationId xmlns:a16="http://schemas.microsoft.com/office/drawing/2014/main" id="{D07D0D39-F7B0-724D-92C3-5FBE0CC6CA22}"/>
              </a:ext>
            </a:extLst>
          </p:cNvPr>
          <p:cNvSpPr>
            <a:spLocks/>
          </p:cNvSpPr>
          <p:nvPr/>
        </p:nvSpPr>
        <p:spPr bwMode="auto">
          <a:xfrm>
            <a:off x="7444699" y="2732249"/>
            <a:ext cx="468313" cy="2318125"/>
          </a:xfrm>
          <a:custGeom>
            <a:avLst/>
            <a:gdLst>
              <a:gd name="T0" fmla="*/ 0 w 204"/>
              <a:gd name="T1" fmla="*/ 36851 h 263"/>
              <a:gd name="T2" fmla="*/ 0 w 204"/>
              <a:gd name="T3" fmla="*/ 0 h 263"/>
              <a:gd name="T4" fmla="*/ 617 w 204"/>
              <a:gd name="T5" fmla="*/ 0 h 263"/>
              <a:gd name="T6" fmla="*/ 0 60000 65536"/>
              <a:gd name="T7" fmla="*/ 0 60000 65536"/>
              <a:gd name="T8" fmla="*/ 0 60000 65536"/>
              <a:gd name="T9" fmla="*/ 0 w 204"/>
              <a:gd name="T10" fmla="*/ 0 h 263"/>
              <a:gd name="T11" fmla="*/ 204 w 204"/>
              <a:gd name="T12" fmla="*/ 263 h 26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" h="263">
                <a:moveTo>
                  <a:pt x="0" y="263"/>
                </a:moveTo>
                <a:lnTo>
                  <a:pt x="0" y="0"/>
                </a:lnTo>
                <a:lnTo>
                  <a:pt x="204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9467" name="Group 72">
            <a:extLst>
              <a:ext uri="{FF2B5EF4-FFF2-40B4-BE49-F238E27FC236}">
                <a16:creationId xmlns:a16="http://schemas.microsoft.com/office/drawing/2014/main" id="{F6588094-1A9C-CA4E-8D01-1FB5AD116CE7}"/>
              </a:ext>
            </a:extLst>
          </p:cNvPr>
          <p:cNvGrpSpPr>
            <a:grpSpLocks/>
          </p:cNvGrpSpPr>
          <p:nvPr/>
        </p:nvGrpSpPr>
        <p:grpSpPr bwMode="auto">
          <a:xfrm>
            <a:off x="7446422" y="2046521"/>
            <a:ext cx="4294188" cy="2592387"/>
            <a:chOff x="266" y="1933"/>
            <a:chExt cx="2705" cy="1633"/>
          </a:xfrm>
        </p:grpSpPr>
        <p:sp>
          <p:nvSpPr>
            <p:cNvPr id="19538" name="AutoShape 73">
              <a:extLst>
                <a:ext uri="{FF2B5EF4-FFF2-40B4-BE49-F238E27FC236}">
                  <a16:creationId xmlns:a16="http://schemas.microsoft.com/office/drawing/2014/main" id="{264A2048-8AEF-CB48-AF6A-B9DC7C8436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1933"/>
              <a:ext cx="1860" cy="1633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rIns="0" anchor="ctr"/>
            <a:lstStyle>
              <a:lvl1pPr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buFontTx/>
                <a:buNone/>
              </a:pPr>
              <a:r>
                <a:rPr lang="en-US" altLang="en-US" sz="1600" i="0">
                  <a:latin typeface="Arial" panose="020B0604020202020204" pitchFamily="34" charset="0"/>
                </a:rPr>
                <a:t>Large </a:t>
              </a:r>
              <a:br>
                <a:rPr lang="en-US" altLang="en-US" sz="1600" i="0">
                  <a:latin typeface="Arial" panose="020B0604020202020204" pitchFamily="34" charset="0"/>
                </a:rPr>
              </a:br>
              <a:r>
                <a:rPr lang="en-US" altLang="en-US" sz="1600" i="0">
                  <a:latin typeface="Arial" panose="020B0604020202020204" pitchFamily="34" charset="0"/>
                </a:rPr>
                <a:t>LAN</a:t>
              </a:r>
            </a:p>
          </p:txBody>
        </p:sp>
        <p:sp>
          <p:nvSpPr>
            <p:cNvPr id="19539" name="Freeform 74">
              <a:extLst>
                <a:ext uri="{FF2B5EF4-FFF2-40B4-BE49-F238E27FC236}">
                  <a16:creationId xmlns:a16="http://schemas.microsoft.com/office/drawing/2014/main" id="{9C55F199-6419-A048-80AD-BC8DBFE6E400}"/>
                </a:ext>
              </a:extLst>
            </p:cNvPr>
            <p:cNvSpPr>
              <a:spLocks/>
            </p:cNvSpPr>
            <p:nvPr/>
          </p:nvSpPr>
          <p:spPr bwMode="auto">
            <a:xfrm>
              <a:off x="266" y="2281"/>
              <a:ext cx="1049" cy="83"/>
            </a:xfrm>
            <a:custGeom>
              <a:avLst/>
              <a:gdLst>
                <a:gd name="T0" fmla="*/ 0 w 341"/>
                <a:gd name="T1" fmla="*/ 83 h 83"/>
                <a:gd name="T2" fmla="*/ 461 w 341"/>
                <a:gd name="T3" fmla="*/ 83 h 83"/>
                <a:gd name="T4" fmla="*/ 461 w 341"/>
                <a:gd name="T5" fmla="*/ 0 h 83"/>
                <a:gd name="T6" fmla="*/ 0 60000 65536"/>
                <a:gd name="T7" fmla="*/ 0 60000 65536"/>
                <a:gd name="T8" fmla="*/ 0 60000 65536"/>
                <a:gd name="T9" fmla="*/ 0 w 341"/>
                <a:gd name="T10" fmla="*/ 0 h 83"/>
                <a:gd name="T11" fmla="*/ 341 w 341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83">
                  <a:moveTo>
                    <a:pt x="0" y="83"/>
                  </a:moveTo>
                  <a:lnTo>
                    <a:pt x="341" y="83"/>
                  </a:lnTo>
                  <a:lnTo>
                    <a:pt x="341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0" name="Freeform 75">
              <a:extLst>
                <a:ext uri="{FF2B5EF4-FFF2-40B4-BE49-F238E27FC236}">
                  <a16:creationId xmlns:a16="http://schemas.microsoft.com/office/drawing/2014/main" id="{4B636806-575A-F94A-B5DA-16D987392682}"/>
                </a:ext>
              </a:extLst>
            </p:cNvPr>
            <p:cNvSpPr>
              <a:spLocks/>
            </p:cNvSpPr>
            <p:nvPr/>
          </p:nvSpPr>
          <p:spPr bwMode="auto">
            <a:xfrm>
              <a:off x="281" y="2301"/>
              <a:ext cx="1510" cy="85"/>
            </a:xfrm>
            <a:custGeom>
              <a:avLst/>
              <a:gdLst>
                <a:gd name="T0" fmla="*/ 0 w 341"/>
                <a:gd name="T1" fmla="*/ 210 h 83"/>
                <a:gd name="T2" fmla="*/ 5508 w 341"/>
                <a:gd name="T3" fmla="*/ 210 h 83"/>
                <a:gd name="T4" fmla="*/ 5508 w 341"/>
                <a:gd name="T5" fmla="*/ 0 h 83"/>
                <a:gd name="T6" fmla="*/ 0 60000 65536"/>
                <a:gd name="T7" fmla="*/ 0 60000 65536"/>
                <a:gd name="T8" fmla="*/ 0 60000 65536"/>
                <a:gd name="T9" fmla="*/ 0 w 341"/>
                <a:gd name="T10" fmla="*/ 0 h 83"/>
                <a:gd name="T11" fmla="*/ 341 w 341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83">
                  <a:moveTo>
                    <a:pt x="0" y="83"/>
                  </a:moveTo>
                  <a:lnTo>
                    <a:pt x="341" y="83"/>
                  </a:lnTo>
                  <a:lnTo>
                    <a:pt x="341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1" name="Freeform 76">
              <a:extLst>
                <a:ext uri="{FF2B5EF4-FFF2-40B4-BE49-F238E27FC236}">
                  <a16:creationId xmlns:a16="http://schemas.microsoft.com/office/drawing/2014/main" id="{DB90D9EC-D9DF-9E4C-860C-051ABD9999BB}"/>
                </a:ext>
              </a:extLst>
            </p:cNvPr>
            <p:cNvSpPr>
              <a:spLocks/>
            </p:cNvSpPr>
            <p:nvPr/>
          </p:nvSpPr>
          <p:spPr bwMode="auto">
            <a:xfrm>
              <a:off x="313" y="2281"/>
              <a:ext cx="1955" cy="139"/>
            </a:xfrm>
            <a:custGeom>
              <a:avLst/>
              <a:gdLst>
                <a:gd name="T0" fmla="*/ 0 w 341"/>
                <a:gd name="T1" fmla="*/ 304 h 83"/>
                <a:gd name="T2" fmla="*/ 21019 w 341"/>
                <a:gd name="T3" fmla="*/ 304 h 83"/>
                <a:gd name="T4" fmla="*/ 21019 w 341"/>
                <a:gd name="T5" fmla="*/ 0 h 83"/>
                <a:gd name="T6" fmla="*/ 0 60000 65536"/>
                <a:gd name="T7" fmla="*/ 0 60000 65536"/>
                <a:gd name="T8" fmla="*/ 0 60000 65536"/>
                <a:gd name="T9" fmla="*/ 0 w 341"/>
                <a:gd name="T10" fmla="*/ 0 h 83"/>
                <a:gd name="T11" fmla="*/ 341 w 341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83">
                  <a:moveTo>
                    <a:pt x="0" y="83"/>
                  </a:moveTo>
                  <a:lnTo>
                    <a:pt x="341" y="83"/>
                  </a:lnTo>
                  <a:lnTo>
                    <a:pt x="341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9542" name="Group 77">
              <a:extLst>
                <a:ext uri="{FF2B5EF4-FFF2-40B4-BE49-F238E27FC236}">
                  <a16:creationId xmlns:a16="http://schemas.microsoft.com/office/drawing/2014/main" id="{92B00F74-823E-C142-9F4F-EC9D84452FC9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134" y="1945"/>
              <a:ext cx="1338" cy="396"/>
              <a:chOff x="1043" y="3974"/>
              <a:chExt cx="567" cy="168"/>
            </a:xfrm>
          </p:grpSpPr>
          <p:graphicFrame>
            <p:nvGraphicFramePr>
              <p:cNvPr id="19543" name="Object 8">
                <a:extLst>
                  <a:ext uri="{FF2B5EF4-FFF2-40B4-BE49-F238E27FC236}">
                    <a16:creationId xmlns:a16="http://schemas.microsoft.com/office/drawing/2014/main" id="{DF8F44B4-73FA-9B41-A3DA-9C7A67483E75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043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5" name="Visio" r:id="rId3" imgW="279400" imgH="279400" progId="Visio.Drawing.11">
                      <p:embed/>
                    </p:oleObj>
                  </mc:Choice>
                  <mc:Fallback>
                    <p:oleObj name="Visio" r:id="rId3" imgW="279400" imgH="279400" progId="Visio.Drawing.11">
                      <p:embed/>
                      <p:pic>
                        <p:nvPicPr>
                          <p:cNvPr id="19543" name="Object 8">
                            <a:extLst>
                              <a:ext uri="{FF2B5EF4-FFF2-40B4-BE49-F238E27FC236}">
                                <a16:creationId xmlns:a16="http://schemas.microsoft.com/office/drawing/2014/main" id="{DF8F44B4-73FA-9B41-A3DA-9C7A67483E75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43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544" name="Object 9">
                <a:extLst>
                  <a:ext uri="{FF2B5EF4-FFF2-40B4-BE49-F238E27FC236}">
                    <a16:creationId xmlns:a16="http://schemas.microsoft.com/office/drawing/2014/main" id="{DACCCC16-F2BE-AC4D-B823-457BB8A3D964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242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6" name="Visio" r:id="rId5" imgW="279400" imgH="279400" progId="Visio.Drawing.11">
                      <p:embed/>
                    </p:oleObj>
                  </mc:Choice>
                  <mc:Fallback>
                    <p:oleObj name="Visio" r:id="rId5" imgW="279400" imgH="279400" progId="Visio.Drawing.11">
                      <p:embed/>
                      <p:pic>
                        <p:nvPicPr>
                          <p:cNvPr id="19544" name="Object 9">
                            <a:extLst>
                              <a:ext uri="{FF2B5EF4-FFF2-40B4-BE49-F238E27FC236}">
                                <a16:creationId xmlns:a16="http://schemas.microsoft.com/office/drawing/2014/main" id="{DACCCC16-F2BE-AC4D-B823-457BB8A3D964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42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545" name="Object 10">
                <a:extLst>
                  <a:ext uri="{FF2B5EF4-FFF2-40B4-BE49-F238E27FC236}">
                    <a16:creationId xmlns:a16="http://schemas.microsoft.com/office/drawing/2014/main" id="{A10340AD-6562-BA47-B28A-64AD1BE7670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442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7" name="Visio" r:id="rId6" imgW="279400" imgH="279400" progId="Visio.Drawing.11">
                      <p:embed/>
                    </p:oleObj>
                  </mc:Choice>
                  <mc:Fallback>
                    <p:oleObj name="Visio" r:id="rId6" imgW="279400" imgH="279400" progId="Visio.Drawing.11">
                      <p:embed/>
                      <p:pic>
                        <p:nvPicPr>
                          <p:cNvPr id="19545" name="Object 10">
                            <a:extLst>
                              <a:ext uri="{FF2B5EF4-FFF2-40B4-BE49-F238E27FC236}">
                                <a16:creationId xmlns:a16="http://schemas.microsoft.com/office/drawing/2014/main" id="{A10340AD-6562-BA47-B28A-64AD1BE7670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2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9469" name="Group 108">
            <a:extLst>
              <a:ext uri="{FF2B5EF4-FFF2-40B4-BE49-F238E27FC236}">
                <a16:creationId xmlns:a16="http://schemas.microsoft.com/office/drawing/2014/main" id="{D7942B5B-344A-0646-B16B-A6B309DDCDBB}"/>
              </a:ext>
            </a:extLst>
          </p:cNvPr>
          <p:cNvGrpSpPr>
            <a:grpSpLocks/>
          </p:cNvGrpSpPr>
          <p:nvPr/>
        </p:nvGrpSpPr>
        <p:grpSpPr bwMode="auto">
          <a:xfrm>
            <a:off x="8486234" y="2937108"/>
            <a:ext cx="2462213" cy="736600"/>
            <a:chOff x="921" y="1945"/>
            <a:chExt cx="1551" cy="464"/>
          </a:xfrm>
        </p:grpSpPr>
        <p:sp>
          <p:nvSpPr>
            <p:cNvPr id="19505" name="Freeform 110">
              <a:extLst>
                <a:ext uri="{FF2B5EF4-FFF2-40B4-BE49-F238E27FC236}">
                  <a16:creationId xmlns:a16="http://schemas.microsoft.com/office/drawing/2014/main" id="{92D34F90-14D3-8741-8944-51A9111B7D9A}"/>
                </a:ext>
              </a:extLst>
            </p:cNvPr>
            <p:cNvSpPr>
              <a:spLocks/>
            </p:cNvSpPr>
            <p:nvPr/>
          </p:nvSpPr>
          <p:spPr bwMode="auto">
            <a:xfrm>
              <a:off x="938" y="2281"/>
              <a:ext cx="377" cy="83"/>
            </a:xfrm>
            <a:custGeom>
              <a:avLst/>
              <a:gdLst>
                <a:gd name="T0" fmla="*/ 0 w 341"/>
                <a:gd name="T1" fmla="*/ 83 h 83"/>
                <a:gd name="T2" fmla="*/ 461 w 341"/>
                <a:gd name="T3" fmla="*/ 83 h 83"/>
                <a:gd name="T4" fmla="*/ 461 w 341"/>
                <a:gd name="T5" fmla="*/ 0 h 83"/>
                <a:gd name="T6" fmla="*/ 0 60000 65536"/>
                <a:gd name="T7" fmla="*/ 0 60000 65536"/>
                <a:gd name="T8" fmla="*/ 0 60000 65536"/>
                <a:gd name="T9" fmla="*/ 0 w 341"/>
                <a:gd name="T10" fmla="*/ 0 h 83"/>
                <a:gd name="T11" fmla="*/ 341 w 341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83">
                  <a:moveTo>
                    <a:pt x="0" y="83"/>
                  </a:moveTo>
                  <a:lnTo>
                    <a:pt x="341" y="83"/>
                  </a:lnTo>
                  <a:lnTo>
                    <a:pt x="341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6" name="Freeform 111">
              <a:extLst>
                <a:ext uri="{FF2B5EF4-FFF2-40B4-BE49-F238E27FC236}">
                  <a16:creationId xmlns:a16="http://schemas.microsoft.com/office/drawing/2014/main" id="{839B44B7-96E7-B049-846C-308476424343}"/>
                </a:ext>
              </a:extLst>
            </p:cNvPr>
            <p:cNvSpPr>
              <a:spLocks/>
            </p:cNvSpPr>
            <p:nvPr/>
          </p:nvSpPr>
          <p:spPr bwMode="auto">
            <a:xfrm>
              <a:off x="929" y="2273"/>
              <a:ext cx="862" cy="113"/>
            </a:xfrm>
            <a:custGeom>
              <a:avLst/>
              <a:gdLst>
                <a:gd name="T0" fmla="*/ 0 w 341"/>
                <a:gd name="T1" fmla="*/ 210 h 83"/>
                <a:gd name="T2" fmla="*/ 5508 w 341"/>
                <a:gd name="T3" fmla="*/ 210 h 83"/>
                <a:gd name="T4" fmla="*/ 5508 w 341"/>
                <a:gd name="T5" fmla="*/ 0 h 83"/>
                <a:gd name="T6" fmla="*/ 0 60000 65536"/>
                <a:gd name="T7" fmla="*/ 0 60000 65536"/>
                <a:gd name="T8" fmla="*/ 0 60000 65536"/>
                <a:gd name="T9" fmla="*/ 0 w 341"/>
                <a:gd name="T10" fmla="*/ 0 h 83"/>
                <a:gd name="T11" fmla="*/ 341 w 341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83">
                  <a:moveTo>
                    <a:pt x="0" y="83"/>
                  </a:moveTo>
                  <a:lnTo>
                    <a:pt x="341" y="83"/>
                  </a:lnTo>
                  <a:lnTo>
                    <a:pt x="341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7" name="Freeform 112">
              <a:extLst>
                <a:ext uri="{FF2B5EF4-FFF2-40B4-BE49-F238E27FC236}">
                  <a16:creationId xmlns:a16="http://schemas.microsoft.com/office/drawing/2014/main" id="{52A61FDB-546B-A64C-BE25-29858EF384FD}"/>
                </a:ext>
              </a:extLst>
            </p:cNvPr>
            <p:cNvSpPr>
              <a:spLocks/>
            </p:cNvSpPr>
            <p:nvPr/>
          </p:nvSpPr>
          <p:spPr bwMode="auto">
            <a:xfrm>
              <a:off x="921" y="2281"/>
              <a:ext cx="1347" cy="128"/>
            </a:xfrm>
            <a:custGeom>
              <a:avLst/>
              <a:gdLst>
                <a:gd name="T0" fmla="*/ 0 w 341"/>
                <a:gd name="T1" fmla="*/ 304 h 83"/>
                <a:gd name="T2" fmla="*/ 21019 w 341"/>
                <a:gd name="T3" fmla="*/ 304 h 83"/>
                <a:gd name="T4" fmla="*/ 21019 w 341"/>
                <a:gd name="T5" fmla="*/ 0 h 83"/>
                <a:gd name="T6" fmla="*/ 0 60000 65536"/>
                <a:gd name="T7" fmla="*/ 0 60000 65536"/>
                <a:gd name="T8" fmla="*/ 0 60000 65536"/>
                <a:gd name="T9" fmla="*/ 0 w 341"/>
                <a:gd name="T10" fmla="*/ 0 h 83"/>
                <a:gd name="T11" fmla="*/ 341 w 341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83">
                  <a:moveTo>
                    <a:pt x="0" y="83"/>
                  </a:moveTo>
                  <a:lnTo>
                    <a:pt x="341" y="83"/>
                  </a:lnTo>
                  <a:lnTo>
                    <a:pt x="341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9508" name="Group 113">
              <a:extLst>
                <a:ext uri="{FF2B5EF4-FFF2-40B4-BE49-F238E27FC236}">
                  <a16:creationId xmlns:a16="http://schemas.microsoft.com/office/drawing/2014/main" id="{785CB70A-507F-6A4E-820A-E3C500946CA3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134" y="1945"/>
              <a:ext cx="1338" cy="396"/>
              <a:chOff x="1043" y="3974"/>
              <a:chExt cx="567" cy="168"/>
            </a:xfrm>
          </p:grpSpPr>
          <p:graphicFrame>
            <p:nvGraphicFramePr>
              <p:cNvPr id="19509" name="Object 5">
                <a:extLst>
                  <a:ext uri="{FF2B5EF4-FFF2-40B4-BE49-F238E27FC236}">
                    <a16:creationId xmlns:a16="http://schemas.microsoft.com/office/drawing/2014/main" id="{369B4185-7101-194C-A2BD-4BC6D6D7421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043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8" name="Visio" r:id="rId7" imgW="279400" imgH="279400" progId="Visio.Drawing.11">
                      <p:embed/>
                    </p:oleObj>
                  </mc:Choice>
                  <mc:Fallback>
                    <p:oleObj name="Visio" r:id="rId7" imgW="279400" imgH="279400" progId="Visio.Drawing.11">
                      <p:embed/>
                      <p:pic>
                        <p:nvPicPr>
                          <p:cNvPr id="19509" name="Object 5">
                            <a:extLst>
                              <a:ext uri="{FF2B5EF4-FFF2-40B4-BE49-F238E27FC236}">
                                <a16:creationId xmlns:a16="http://schemas.microsoft.com/office/drawing/2014/main" id="{369B4185-7101-194C-A2BD-4BC6D6D7421F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43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510" name="Object 6">
                <a:extLst>
                  <a:ext uri="{FF2B5EF4-FFF2-40B4-BE49-F238E27FC236}">
                    <a16:creationId xmlns:a16="http://schemas.microsoft.com/office/drawing/2014/main" id="{D5D86B75-4B6D-5541-B549-D6C7751B61A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242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9" name="Visio" r:id="rId8" imgW="279400" imgH="279400" progId="Visio.Drawing.11">
                      <p:embed/>
                    </p:oleObj>
                  </mc:Choice>
                  <mc:Fallback>
                    <p:oleObj name="Visio" r:id="rId8" imgW="279400" imgH="279400" progId="Visio.Drawing.11">
                      <p:embed/>
                      <p:pic>
                        <p:nvPicPr>
                          <p:cNvPr id="19510" name="Object 6">
                            <a:extLst>
                              <a:ext uri="{FF2B5EF4-FFF2-40B4-BE49-F238E27FC236}">
                                <a16:creationId xmlns:a16="http://schemas.microsoft.com/office/drawing/2014/main" id="{D5D86B75-4B6D-5541-B549-D6C7751B61A6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42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511" name="Object 7">
                <a:extLst>
                  <a:ext uri="{FF2B5EF4-FFF2-40B4-BE49-F238E27FC236}">
                    <a16:creationId xmlns:a16="http://schemas.microsoft.com/office/drawing/2014/main" id="{88822679-DA6C-374C-8AFF-AB48014A94E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442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30" name="Visio" r:id="rId9" imgW="279400" imgH="279400" progId="Visio.Drawing.11">
                      <p:embed/>
                    </p:oleObj>
                  </mc:Choice>
                  <mc:Fallback>
                    <p:oleObj name="Visio" r:id="rId9" imgW="279400" imgH="279400" progId="Visio.Drawing.11">
                      <p:embed/>
                      <p:pic>
                        <p:nvPicPr>
                          <p:cNvPr id="19511" name="Object 7">
                            <a:extLst>
                              <a:ext uri="{FF2B5EF4-FFF2-40B4-BE49-F238E27FC236}">
                                <a16:creationId xmlns:a16="http://schemas.microsoft.com/office/drawing/2014/main" id="{88822679-DA6C-374C-8AFF-AB48014A94E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2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9470" name="Group 117">
            <a:extLst>
              <a:ext uri="{FF2B5EF4-FFF2-40B4-BE49-F238E27FC236}">
                <a16:creationId xmlns:a16="http://schemas.microsoft.com/office/drawing/2014/main" id="{502BF296-BB58-894F-AFD4-970781D4D382}"/>
              </a:ext>
            </a:extLst>
          </p:cNvPr>
          <p:cNvGrpSpPr>
            <a:grpSpLocks/>
          </p:cNvGrpSpPr>
          <p:nvPr/>
        </p:nvGrpSpPr>
        <p:grpSpPr bwMode="auto">
          <a:xfrm>
            <a:off x="8464009" y="3830871"/>
            <a:ext cx="2462213" cy="736600"/>
            <a:chOff x="921" y="1945"/>
            <a:chExt cx="1551" cy="464"/>
          </a:xfrm>
        </p:grpSpPr>
        <p:sp>
          <p:nvSpPr>
            <p:cNvPr id="19498" name="Freeform 119">
              <a:extLst>
                <a:ext uri="{FF2B5EF4-FFF2-40B4-BE49-F238E27FC236}">
                  <a16:creationId xmlns:a16="http://schemas.microsoft.com/office/drawing/2014/main" id="{EFB2D50D-EAB7-AE4B-839E-A55B635A4C17}"/>
                </a:ext>
              </a:extLst>
            </p:cNvPr>
            <p:cNvSpPr>
              <a:spLocks/>
            </p:cNvSpPr>
            <p:nvPr/>
          </p:nvSpPr>
          <p:spPr bwMode="auto">
            <a:xfrm>
              <a:off x="938" y="2281"/>
              <a:ext cx="377" cy="83"/>
            </a:xfrm>
            <a:custGeom>
              <a:avLst/>
              <a:gdLst>
                <a:gd name="T0" fmla="*/ 0 w 341"/>
                <a:gd name="T1" fmla="*/ 83 h 83"/>
                <a:gd name="T2" fmla="*/ 461 w 341"/>
                <a:gd name="T3" fmla="*/ 83 h 83"/>
                <a:gd name="T4" fmla="*/ 461 w 341"/>
                <a:gd name="T5" fmla="*/ 0 h 83"/>
                <a:gd name="T6" fmla="*/ 0 60000 65536"/>
                <a:gd name="T7" fmla="*/ 0 60000 65536"/>
                <a:gd name="T8" fmla="*/ 0 60000 65536"/>
                <a:gd name="T9" fmla="*/ 0 w 341"/>
                <a:gd name="T10" fmla="*/ 0 h 83"/>
                <a:gd name="T11" fmla="*/ 341 w 341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83">
                  <a:moveTo>
                    <a:pt x="0" y="83"/>
                  </a:moveTo>
                  <a:lnTo>
                    <a:pt x="341" y="83"/>
                  </a:lnTo>
                  <a:lnTo>
                    <a:pt x="341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9" name="Freeform 120">
              <a:extLst>
                <a:ext uri="{FF2B5EF4-FFF2-40B4-BE49-F238E27FC236}">
                  <a16:creationId xmlns:a16="http://schemas.microsoft.com/office/drawing/2014/main" id="{4FBEF5B3-E726-4D42-94F7-961AA5662694}"/>
                </a:ext>
              </a:extLst>
            </p:cNvPr>
            <p:cNvSpPr>
              <a:spLocks/>
            </p:cNvSpPr>
            <p:nvPr/>
          </p:nvSpPr>
          <p:spPr bwMode="auto">
            <a:xfrm>
              <a:off x="929" y="2273"/>
              <a:ext cx="862" cy="113"/>
            </a:xfrm>
            <a:custGeom>
              <a:avLst/>
              <a:gdLst>
                <a:gd name="T0" fmla="*/ 0 w 341"/>
                <a:gd name="T1" fmla="*/ 210 h 83"/>
                <a:gd name="T2" fmla="*/ 5508 w 341"/>
                <a:gd name="T3" fmla="*/ 210 h 83"/>
                <a:gd name="T4" fmla="*/ 5508 w 341"/>
                <a:gd name="T5" fmla="*/ 0 h 83"/>
                <a:gd name="T6" fmla="*/ 0 60000 65536"/>
                <a:gd name="T7" fmla="*/ 0 60000 65536"/>
                <a:gd name="T8" fmla="*/ 0 60000 65536"/>
                <a:gd name="T9" fmla="*/ 0 w 341"/>
                <a:gd name="T10" fmla="*/ 0 h 83"/>
                <a:gd name="T11" fmla="*/ 341 w 341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83">
                  <a:moveTo>
                    <a:pt x="0" y="83"/>
                  </a:moveTo>
                  <a:lnTo>
                    <a:pt x="341" y="83"/>
                  </a:lnTo>
                  <a:lnTo>
                    <a:pt x="341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0" name="Freeform 121">
              <a:extLst>
                <a:ext uri="{FF2B5EF4-FFF2-40B4-BE49-F238E27FC236}">
                  <a16:creationId xmlns:a16="http://schemas.microsoft.com/office/drawing/2014/main" id="{086A4E5B-F699-094A-B396-7B6DAA1CB85F}"/>
                </a:ext>
              </a:extLst>
            </p:cNvPr>
            <p:cNvSpPr>
              <a:spLocks/>
            </p:cNvSpPr>
            <p:nvPr/>
          </p:nvSpPr>
          <p:spPr bwMode="auto">
            <a:xfrm>
              <a:off x="921" y="2281"/>
              <a:ext cx="1347" cy="128"/>
            </a:xfrm>
            <a:custGeom>
              <a:avLst/>
              <a:gdLst>
                <a:gd name="T0" fmla="*/ 0 w 341"/>
                <a:gd name="T1" fmla="*/ 304 h 83"/>
                <a:gd name="T2" fmla="*/ 21019 w 341"/>
                <a:gd name="T3" fmla="*/ 304 h 83"/>
                <a:gd name="T4" fmla="*/ 21019 w 341"/>
                <a:gd name="T5" fmla="*/ 0 h 83"/>
                <a:gd name="T6" fmla="*/ 0 60000 65536"/>
                <a:gd name="T7" fmla="*/ 0 60000 65536"/>
                <a:gd name="T8" fmla="*/ 0 60000 65536"/>
                <a:gd name="T9" fmla="*/ 0 w 341"/>
                <a:gd name="T10" fmla="*/ 0 h 83"/>
                <a:gd name="T11" fmla="*/ 341 w 341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83">
                  <a:moveTo>
                    <a:pt x="0" y="83"/>
                  </a:moveTo>
                  <a:lnTo>
                    <a:pt x="341" y="83"/>
                  </a:lnTo>
                  <a:lnTo>
                    <a:pt x="341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9501" name="Group 122">
              <a:extLst>
                <a:ext uri="{FF2B5EF4-FFF2-40B4-BE49-F238E27FC236}">
                  <a16:creationId xmlns:a16="http://schemas.microsoft.com/office/drawing/2014/main" id="{F7BAB38A-92EF-6147-B6A2-309BADED712B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134" y="1945"/>
              <a:ext cx="1338" cy="396"/>
              <a:chOff x="1043" y="3974"/>
              <a:chExt cx="567" cy="168"/>
            </a:xfrm>
          </p:grpSpPr>
          <p:graphicFrame>
            <p:nvGraphicFramePr>
              <p:cNvPr id="19502" name="Object 2">
                <a:extLst>
                  <a:ext uri="{FF2B5EF4-FFF2-40B4-BE49-F238E27FC236}">
                    <a16:creationId xmlns:a16="http://schemas.microsoft.com/office/drawing/2014/main" id="{6CC4E54C-8413-0248-9A0E-01DF693A3F20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043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31" name="Visio" r:id="rId10" imgW="279400" imgH="279400" progId="Visio.Drawing.11">
                      <p:embed/>
                    </p:oleObj>
                  </mc:Choice>
                  <mc:Fallback>
                    <p:oleObj name="Visio" r:id="rId10" imgW="279400" imgH="279400" progId="Visio.Drawing.11">
                      <p:embed/>
                      <p:pic>
                        <p:nvPicPr>
                          <p:cNvPr id="19502" name="Object 2">
                            <a:extLst>
                              <a:ext uri="{FF2B5EF4-FFF2-40B4-BE49-F238E27FC236}">
                                <a16:creationId xmlns:a16="http://schemas.microsoft.com/office/drawing/2014/main" id="{6CC4E54C-8413-0248-9A0E-01DF693A3F20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43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503" name="Object 3">
                <a:extLst>
                  <a:ext uri="{FF2B5EF4-FFF2-40B4-BE49-F238E27FC236}">
                    <a16:creationId xmlns:a16="http://schemas.microsoft.com/office/drawing/2014/main" id="{0F833A7B-6E2B-2846-9275-92CFC73C0DF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242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32" name="Visio" r:id="rId11" imgW="279400" imgH="279400" progId="Visio.Drawing.11">
                      <p:embed/>
                    </p:oleObj>
                  </mc:Choice>
                  <mc:Fallback>
                    <p:oleObj name="Visio" r:id="rId11" imgW="279400" imgH="279400" progId="Visio.Drawing.11">
                      <p:embed/>
                      <p:pic>
                        <p:nvPicPr>
                          <p:cNvPr id="19503" name="Object 3">
                            <a:extLst>
                              <a:ext uri="{FF2B5EF4-FFF2-40B4-BE49-F238E27FC236}">
                                <a16:creationId xmlns:a16="http://schemas.microsoft.com/office/drawing/2014/main" id="{0F833A7B-6E2B-2846-9275-92CFC73C0DF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42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504" name="Object 4">
                <a:extLst>
                  <a:ext uri="{FF2B5EF4-FFF2-40B4-BE49-F238E27FC236}">
                    <a16:creationId xmlns:a16="http://schemas.microsoft.com/office/drawing/2014/main" id="{764E12B9-B6F1-FF47-9D0C-97209BDA3FA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442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33" name="Visio" r:id="rId12" imgW="279400" imgH="279400" progId="Visio.Drawing.11">
                      <p:embed/>
                    </p:oleObj>
                  </mc:Choice>
                  <mc:Fallback>
                    <p:oleObj name="Visio" r:id="rId12" imgW="279400" imgH="279400" progId="Visio.Drawing.11">
                      <p:embed/>
                      <p:pic>
                        <p:nvPicPr>
                          <p:cNvPr id="19504" name="Object 4">
                            <a:extLst>
                              <a:ext uri="{FF2B5EF4-FFF2-40B4-BE49-F238E27FC236}">
                                <a16:creationId xmlns:a16="http://schemas.microsoft.com/office/drawing/2014/main" id="{764E12B9-B6F1-FF47-9D0C-97209BDA3FAA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2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5160382-E9C6-8641-A957-BEC1AAC9252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B4EB61-DFC9-D24B-8214-0F71D6A0EBCF}" type="slidenum">
              <a:rPr lang="en-US" altLang="en-US" smtClean="0"/>
              <a:pPr/>
              <a:t>3</a:t>
            </a:fld>
            <a:endParaRPr lang="en-US" altLang="en-US"/>
          </a:p>
        </p:txBody>
      </p:sp>
      <p:grpSp>
        <p:nvGrpSpPr>
          <p:cNvPr id="118" name="Group 126">
            <a:extLst>
              <a:ext uri="{FF2B5EF4-FFF2-40B4-BE49-F238E27FC236}">
                <a16:creationId xmlns:a16="http://schemas.microsoft.com/office/drawing/2014/main" id="{17004C29-7CC2-7848-AB32-52DA03E66A06}"/>
              </a:ext>
            </a:extLst>
          </p:cNvPr>
          <p:cNvGrpSpPr>
            <a:grpSpLocks/>
          </p:cNvGrpSpPr>
          <p:nvPr/>
        </p:nvGrpSpPr>
        <p:grpSpPr bwMode="auto">
          <a:xfrm>
            <a:off x="7300604" y="4876763"/>
            <a:ext cx="522288" cy="631940"/>
            <a:chOff x="480" y="2544"/>
            <a:chExt cx="569" cy="236"/>
          </a:xfrm>
        </p:grpSpPr>
        <p:grpSp>
          <p:nvGrpSpPr>
            <p:cNvPr id="119" name="Group 127">
              <a:extLst>
                <a:ext uri="{FF2B5EF4-FFF2-40B4-BE49-F238E27FC236}">
                  <a16:creationId xmlns:a16="http://schemas.microsoft.com/office/drawing/2014/main" id="{E17358F9-A543-C645-9798-A608609E36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544"/>
              <a:ext cx="569" cy="236"/>
              <a:chOff x="480" y="2544"/>
              <a:chExt cx="569" cy="236"/>
            </a:xfrm>
          </p:grpSpPr>
          <p:sp>
            <p:nvSpPr>
              <p:cNvPr id="139" name="Rectangle 128">
                <a:extLst>
                  <a:ext uri="{FF2B5EF4-FFF2-40B4-BE49-F238E27FC236}">
                    <a16:creationId xmlns:a16="http://schemas.microsoft.com/office/drawing/2014/main" id="{B1D4C341-BCAA-4542-B5AC-8A9A8EF806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5" cy="108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40" name="Rectangle 129">
                <a:extLst>
                  <a:ext uri="{FF2B5EF4-FFF2-40B4-BE49-F238E27FC236}">
                    <a16:creationId xmlns:a16="http://schemas.microsoft.com/office/drawing/2014/main" id="{239B012A-B602-1847-8832-45E1F66A54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1" cy="104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41" name="Freeform 130">
                <a:extLst>
                  <a:ext uri="{FF2B5EF4-FFF2-40B4-BE49-F238E27FC236}">
                    <a16:creationId xmlns:a16="http://schemas.microsoft.com/office/drawing/2014/main" id="{C706E539-24B1-EB4C-8116-1E96B1E164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14 h 708"/>
                  <a:gd name="T2" fmla="*/ 15 w 403"/>
                  <a:gd name="T3" fmla="*/ 0 h 708"/>
                  <a:gd name="T4" fmla="*/ 15 w 403"/>
                  <a:gd name="T5" fmla="*/ 12 h 708"/>
                  <a:gd name="T6" fmla="*/ 0 w 403"/>
                  <a:gd name="T7" fmla="*/ 26 h 708"/>
                  <a:gd name="T8" fmla="*/ 0 w 403"/>
                  <a:gd name="T9" fmla="*/ 14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3"/>
                  <a:gd name="T16" fmla="*/ 0 h 708"/>
                  <a:gd name="T17" fmla="*/ 403 w 40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" name="Freeform 131">
                <a:extLst>
                  <a:ext uri="{FF2B5EF4-FFF2-40B4-BE49-F238E27FC236}">
                    <a16:creationId xmlns:a16="http://schemas.microsoft.com/office/drawing/2014/main" id="{5FA14ED5-BA72-0646-8438-A5B381DBFD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14 h 708"/>
                  <a:gd name="T2" fmla="*/ 15 w 403"/>
                  <a:gd name="T3" fmla="*/ 0 h 708"/>
                  <a:gd name="T4" fmla="*/ 15 w 403"/>
                  <a:gd name="T5" fmla="*/ 12 h 708"/>
                  <a:gd name="T6" fmla="*/ 0 w 403"/>
                  <a:gd name="T7" fmla="*/ 26 h 708"/>
                  <a:gd name="T8" fmla="*/ 0 w 403"/>
                  <a:gd name="T9" fmla="*/ 14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3"/>
                  <a:gd name="T16" fmla="*/ 0 h 708"/>
                  <a:gd name="T17" fmla="*/ 403 w 40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" name="Freeform 132">
                <a:extLst>
                  <a:ext uri="{FF2B5EF4-FFF2-40B4-BE49-F238E27FC236}">
                    <a16:creationId xmlns:a16="http://schemas.microsoft.com/office/drawing/2014/main" id="{0AFBFFCB-8546-BF45-9E73-6ABAF5A214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48 w 1707"/>
                  <a:gd name="T1" fmla="*/ 14 h 384"/>
                  <a:gd name="T2" fmla="*/ 63 w 1707"/>
                  <a:gd name="T3" fmla="*/ 0 h 384"/>
                  <a:gd name="T4" fmla="*/ 15 w 1707"/>
                  <a:gd name="T5" fmla="*/ 0 h 384"/>
                  <a:gd name="T6" fmla="*/ 0 w 1707"/>
                  <a:gd name="T7" fmla="*/ 14 h 384"/>
                  <a:gd name="T8" fmla="*/ 48 w 1707"/>
                  <a:gd name="T9" fmla="*/ 14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7"/>
                  <a:gd name="T16" fmla="*/ 0 h 384"/>
                  <a:gd name="T17" fmla="*/ 1707 w 1707"/>
                  <a:gd name="T18" fmla="*/ 384 h 3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" name="Freeform 133">
                <a:extLst>
                  <a:ext uri="{FF2B5EF4-FFF2-40B4-BE49-F238E27FC236}">
                    <a16:creationId xmlns:a16="http://schemas.microsoft.com/office/drawing/2014/main" id="{A48F9272-8B01-2D4D-B5DE-FC50B1510A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48 w 1707"/>
                  <a:gd name="T1" fmla="*/ 14 h 384"/>
                  <a:gd name="T2" fmla="*/ 63 w 1707"/>
                  <a:gd name="T3" fmla="*/ 0 h 384"/>
                  <a:gd name="T4" fmla="*/ 15 w 1707"/>
                  <a:gd name="T5" fmla="*/ 0 h 384"/>
                  <a:gd name="T6" fmla="*/ 0 w 1707"/>
                  <a:gd name="T7" fmla="*/ 14 h 384"/>
                  <a:gd name="T8" fmla="*/ 48 w 1707"/>
                  <a:gd name="T9" fmla="*/ 14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7"/>
                  <a:gd name="T16" fmla="*/ 0 h 384"/>
                  <a:gd name="T17" fmla="*/ 1707 w 1707"/>
                  <a:gd name="T18" fmla="*/ 384 h 3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20" name="Group 134">
              <a:extLst>
                <a:ext uri="{FF2B5EF4-FFF2-40B4-BE49-F238E27FC236}">
                  <a16:creationId xmlns:a16="http://schemas.microsoft.com/office/drawing/2014/main" id="{BCE62EA0-4224-7640-8BB3-FFFCF28324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" y="2548"/>
              <a:ext cx="439" cy="116"/>
              <a:chOff x="543" y="2548"/>
              <a:chExt cx="439" cy="116"/>
            </a:xfrm>
          </p:grpSpPr>
          <p:grpSp>
            <p:nvGrpSpPr>
              <p:cNvPr id="121" name="Group 135">
                <a:extLst>
                  <a:ext uri="{FF2B5EF4-FFF2-40B4-BE49-F238E27FC236}">
                    <a16:creationId xmlns:a16="http://schemas.microsoft.com/office/drawing/2014/main" id="{6C610E8A-39B3-F249-8EEC-F4828354EB0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5" cy="112"/>
                <a:chOff x="543" y="2548"/>
                <a:chExt cx="435" cy="112"/>
              </a:xfrm>
            </p:grpSpPr>
            <p:sp>
              <p:nvSpPr>
                <p:cNvPr id="131" name="Freeform 136">
                  <a:extLst>
                    <a:ext uri="{FF2B5EF4-FFF2-40B4-BE49-F238E27FC236}">
                      <a16:creationId xmlns:a16="http://schemas.microsoft.com/office/drawing/2014/main" id="{31E64E77-ABA1-314D-AE95-2EEE0B4B5F5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2 w 556"/>
                    <a:gd name="T1" fmla="*/ 1 h 128"/>
                    <a:gd name="T2" fmla="*/ 0 w 556"/>
                    <a:gd name="T3" fmla="*/ 3 h 128"/>
                    <a:gd name="T4" fmla="*/ 12 w 556"/>
                    <a:gd name="T5" fmla="*/ 3 h 128"/>
                    <a:gd name="T6" fmla="*/ 10 w 556"/>
                    <a:gd name="T7" fmla="*/ 5 h 128"/>
                    <a:gd name="T8" fmla="*/ 21 w 556"/>
                    <a:gd name="T9" fmla="*/ 2 h 128"/>
                    <a:gd name="T10" fmla="*/ 15 w 556"/>
                    <a:gd name="T11" fmla="*/ 0 h 128"/>
                    <a:gd name="T12" fmla="*/ 14 w 556"/>
                    <a:gd name="T13" fmla="*/ 1 h 128"/>
                    <a:gd name="T14" fmla="*/ 2 w 556"/>
                    <a:gd name="T15" fmla="*/ 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6"/>
                    <a:gd name="T25" fmla="*/ 0 h 128"/>
                    <a:gd name="T26" fmla="*/ 556 w 556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2" name="Freeform 137">
                  <a:extLst>
                    <a:ext uri="{FF2B5EF4-FFF2-40B4-BE49-F238E27FC236}">
                      <a16:creationId xmlns:a16="http://schemas.microsoft.com/office/drawing/2014/main" id="{F82E44AA-94C2-034D-99CB-F097205104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2 w 556"/>
                    <a:gd name="T1" fmla="*/ 1 h 128"/>
                    <a:gd name="T2" fmla="*/ 0 w 556"/>
                    <a:gd name="T3" fmla="*/ 3 h 128"/>
                    <a:gd name="T4" fmla="*/ 12 w 556"/>
                    <a:gd name="T5" fmla="*/ 3 h 128"/>
                    <a:gd name="T6" fmla="*/ 10 w 556"/>
                    <a:gd name="T7" fmla="*/ 5 h 128"/>
                    <a:gd name="T8" fmla="*/ 21 w 556"/>
                    <a:gd name="T9" fmla="*/ 2 h 128"/>
                    <a:gd name="T10" fmla="*/ 15 w 556"/>
                    <a:gd name="T11" fmla="*/ 0 h 128"/>
                    <a:gd name="T12" fmla="*/ 14 w 556"/>
                    <a:gd name="T13" fmla="*/ 1 h 128"/>
                    <a:gd name="T14" fmla="*/ 2 w 556"/>
                    <a:gd name="T15" fmla="*/ 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6"/>
                    <a:gd name="T25" fmla="*/ 0 h 128"/>
                    <a:gd name="T26" fmla="*/ 556 w 556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" name="Freeform 138">
                  <a:extLst>
                    <a:ext uri="{FF2B5EF4-FFF2-40B4-BE49-F238E27FC236}">
                      <a16:creationId xmlns:a16="http://schemas.microsoft.com/office/drawing/2014/main" id="{F597D514-8B0B-5E49-B2E4-B504A5FE2F9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2 w 557"/>
                    <a:gd name="T1" fmla="*/ 1 h 139"/>
                    <a:gd name="T2" fmla="*/ 0 w 557"/>
                    <a:gd name="T3" fmla="*/ 3 h 139"/>
                    <a:gd name="T4" fmla="*/ 12 w 557"/>
                    <a:gd name="T5" fmla="*/ 3 h 139"/>
                    <a:gd name="T6" fmla="*/ 10 w 557"/>
                    <a:gd name="T7" fmla="*/ 5 h 139"/>
                    <a:gd name="T8" fmla="*/ 21 w 557"/>
                    <a:gd name="T9" fmla="*/ 2 h 139"/>
                    <a:gd name="T10" fmla="*/ 15 w 557"/>
                    <a:gd name="T11" fmla="*/ 0 h 139"/>
                    <a:gd name="T12" fmla="*/ 14 w 557"/>
                    <a:gd name="T13" fmla="*/ 1 h 139"/>
                    <a:gd name="T14" fmla="*/ 2 w 557"/>
                    <a:gd name="T15" fmla="*/ 1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39"/>
                    <a:gd name="T26" fmla="*/ 557 w 557"/>
                    <a:gd name="T27" fmla="*/ 139 h 1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4" name="Freeform 139">
                  <a:extLst>
                    <a:ext uri="{FF2B5EF4-FFF2-40B4-BE49-F238E27FC236}">
                      <a16:creationId xmlns:a16="http://schemas.microsoft.com/office/drawing/2014/main" id="{7A3F1EC2-6F35-A045-A397-6CA4FFAF125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2 w 557"/>
                    <a:gd name="T1" fmla="*/ 1 h 139"/>
                    <a:gd name="T2" fmla="*/ 0 w 557"/>
                    <a:gd name="T3" fmla="*/ 3 h 139"/>
                    <a:gd name="T4" fmla="*/ 12 w 557"/>
                    <a:gd name="T5" fmla="*/ 3 h 139"/>
                    <a:gd name="T6" fmla="*/ 10 w 557"/>
                    <a:gd name="T7" fmla="*/ 5 h 139"/>
                    <a:gd name="T8" fmla="*/ 21 w 557"/>
                    <a:gd name="T9" fmla="*/ 2 h 139"/>
                    <a:gd name="T10" fmla="*/ 15 w 557"/>
                    <a:gd name="T11" fmla="*/ 0 h 139"/>
                    <a:gd name="T12" fmla="*/ 14 w 557"/>
                    <a:gd name="T13" fmla="*/ 1 h 139"/>
                    <a:gd name="T14" fmla="*/ 2 w 557"/>
                    <a:gd name="T15" fmla="*/ 1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39"/>
                    <a:gd name="T26" fmla="*/ 557 w 557"/>
                    <a:gd name="T27" fmla="*/ 139 h 1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" name="Freeform 140">
                  <a:extLst>
                    <a:ext uri="{FF2B5EF4-FFF2-40B4-BE49-F238E27FC236}">
                      <a16:creationId xmlns:a16="http://schemas.microsoft.com/office/drawing/2014/main" id="{C7796DC1-0DF0-0B45-A2C5-B6613FC358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19 w 558"/>
                    <a:gd name="T1" fmla="*/ 4 h 128"/>
                    <a:gd name="T2" fmla="*/ 21 w 558"/>
                    <a:gd name="T3" fmla="*/ 2 h 128"/>
                    <a:gd name="T4" fmla="*/ 8 w 558"/>
                    <a:gd name="T5" fmla="*/ 2 h 128"/>
                    <a:gd name="T6" fmla="*/ 10 w 558"/>
                    <a:gd name="T7" fmla="*/ 0 h 128"/>
                    <a:gd name="T8" fmla="*/ 0 w 558"/>
                    <a:gd name="T9" fmla="*/ 3 h 128"/>
                    <a:gd name="T10" fmla="*/ 5 w 558"/>
                    <a:gd name="T11" fmla="*/ 5 h 128"/>
                    <a:gd name="T12" fmla="*/ 6 w 558"/>
                    <a:gd name="T13" fmla="*/ 4 h 128"/>
                    <a:gd name="T14" fmla="*/ 19 w 558"/>
                    <a:gd name="T15" fmla="*/ 4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28"/>
                    <a:gd name="T26" fmla="*/ 558 w 558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6" name="Freeform 141">
                  <a:extLst>
                    <a:ext uri="{FF2B5EF4-FFF2-40B4-BE49-F238E27FC236}">
                      <a16:creationId xmlns:a16="http://schemas.microsoft.com/office/drawing/2014/main" id="{0CF03D56-55EC-2945-82D5-99A14B46EE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19 w 558"/>
                    <a:gd name="T1" fmla="*/ 4 h 128"/>
                    <a:gd name="T2" fmla="*/ 21 w 558"/>
                    <a:gd name="T3" fmla="*/ 2 h 128"/>
                    <a:gd name="T4" fmla="*/ 8 w 558"/>
                    <a:gd name="T5" fmla="*/ 2 h 128"/>
                    <a:gd name="T6" fmla="*/ 10 w 558"/>
                    <a:gd name="T7" fmla="*/ 0 h 128"/>
                    <a:gd name="T8" fmla="*/ 0 w 558"/>
                    <a:gd name="T9" fmla="*/ 3 h 128"/>
                    <a:gd name="T10" fmla="*/ 5 w 558"/>
                    <a:gd name="T11" fmla="*/ 5 h 128"/>
                    <a:gd name="T12" fmla="*/ 6 w 558"/>
                    <a:gd name="T13" fmla="*/ 4 h 128"/>
                    <a:gd name="T14" fmla="*/ 19 w 558"/>
                    <a:gd name="T15" fmla="*/ 4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28"/>
                    <a:gd name="T26" fmla="*/ 558 w 558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7" name="Freeform 142">
                  <a:extLst>
                    <a:ext uri="{FF2B5EF4-FFF2-40B4-BE49-F238E27FC236}">
                      <a16:creationId xmlns:a16="http://schemas.microsoft.com/office/drawing/2014/main" id="{3FB69B09-532F-C741-BF83-69F7303C8A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19 w 558"/>
                    <a:gd name="T1" fmla="*/ 4 h 140"/>
                    <a:gd name="T2" fmla="*/ 21 w 558"/>
                    <a:gd name="T3" fmla="*/ 2 h 140"/>
                    <a:gd name="T4" fmla="*/ 8 w 558"/>
                    <a:gd name="T5" fmla="*/ 2 h 140"/>
                    <a:gd name="T6" fmla="*/ 11 w 558"/>
                    <a:gd name="T7" fmla="*/ 0 h 140"/>
                    <a:gd name="T8" fmla="*/ 0 w 558"/>
                    <a:gd name="T9" fmla="*/ 3 h 140"/>
                    <a:gd name="T10" fmla="*/ 6 w 558"/>
                    <a:gd name="T11" fmla="*/ 5 h 140"/>
                    <a:gd name="T12" fmla="*/ 7 w 558"/>
                    <a:gd name="T13" fmla="*/ 4 h 140"/>
                    <a:gd name="T14" fmla="*/ 19 w 558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40"/>
                    <a:gd name="T26" fmla="*/ 558 w 558"/>
                    <a:gd name="T27" fmla="*/ 140 h 14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8" name="Freeform 143">
                  <a:extLst>
                    <a:ext uri="{FF2B5EF4-FFF2-40B4-BE49-F238E27FC236}">
                      <a16:creationId xmlns:a16="http://schemas.microsoft.com/office/drawing/2014/main" id="{8C08E0F8-FC41-AC43-8214-7DC8A8146D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19 w 558"/>
                    <a:gd name="T1" fmla="*/ 4 h 140"/>
                    <a:gd name="T2" fmla="*/ 21 w 558"/>
                    <a:gd name="T3" fmla="*/ 2 h 140"/>
                    <a:gd name="T4" fmla="*/ 8 w 558"/>
                    <a:gd name="T5" fmla="*/ 2 h 140"/>
                    <a:gd name="T6" fmla="*/ 11 w 558"/>
                    <a:gd name="T7" fmla="*/ 0 h 140"/>
                    <a:gd name="T8" fmla="*/ 0 w 558"/>
                    <a:gd name="T9" fmla="*/ 3 h 140"/>
                    <a:gd name="T10" fmla="*/ 6 w 558"/>
                    <a:gd name="T11" fmla="*/ 5 h 140"/>
                    <a:gd name="T12" fmla="*/ 7 w 558"/>
                    <a:gd name="T13" fmla="*/ 4 h 140"/>
                    <a:gd name="T14" fmla="*/ 19 w 558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40"/>
                    <a:gd name="T26" fmla="*/ 558 w 558"/>
                    <a:gd name="T27" fmla="*/ 140 h 14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2" name="Group 144">
                <a:extLst>
                  <a:ext uri="{FF2B5EF4-FFF2-40B4-BE49-F238E27FC236}">
                    <a16:creationId xmlns:a16="http://schemas.microsoft.com/office/drawing/2014/main" id="{01483BCE-9748-DA4C-91BA-76CCB500DAA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7" y="2552"/>
                <a:ext cx="435" cy="112"/>
                <a:chOff x="547" y="2552"/>
                <a:chExt cx="435" cy="112"/>
              </a:xfrm>
            </p:grpSpPr>
            <p:sp>
              <p:nvSpPr>
                <p:cNvPr id="123" name="Freeform 145">
                  <a:extLst>
                    <a:ext uri="{FF2B5EF4-FFF2-40B4-BE49-F238E27FC236}">
                      <a16:creationId xmlns:a16="http://schemas.microsoft.com/office/drawing/2014/main" id="{DC305027-6A68-D543-9287-487E45060B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2 w 556"/>
                    <a:gd name="T1" fmla="*/ 1 h 128"/>
                    <a:gd name="T2" fmla="*/ 0 w 556"/>
                    <a:gd name="T3" fmla="*/ 3 h 128"/>
                    <a:gd name="T4" fmla="*/ 12 w 556"/>
                    <a:gd name="T5" fmla="*/ 3 h 128"/>
                    <a:gd name="T6" fmla="*/ 10 w 556"/>
                    <a:gd name="T7" fmla="*/ 5 h 128"/>
                    <a:gd name="T8" fmla="*/ 21 w 556"/>
                    <a:gd name="T9" fmla="*/ 2 h 128"/>
                    <a:gd name="T10" fmla="*/ 15 w 556"/>
                    <a:gd name="T11" fmla="*/ 0 h 128"/>
                    <a:gd name="T12" fmla="*/ 14 w 556"/>
                    <a:gd name="T13" fmla="*/ 1 h 128"/>
                    <a:gd name="T14" fmla="*/ 2 w 556"/>
                    <a:gd name="T15" fmla="*/ 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6"/>
                    <a:gd name="T25" fmla="*/ 0 h 128"/>
                    <a:gd name="T26" fmla="*/ 556 w 556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4" name="Freeform 146">
                  <a:extLst>
                    <a:ext uri="{FF2B5EF4-FFF2-40B4-BE49-F238E27FC236}">
                      <a16:creationId xmlns:a16="http://schemas.microsoft.com/office/drawing/2014/main" id="{DCD6A6DE-5287-114E-BA6C-D1DD285B1D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2 w 556"/>
                    <a:gd name="T1" fmla="*/ 1 h 128"/>
                    <a:gd name="T2" fmla="*/ 0 w 556"/>
                    <a:gd name="T3" fmla="*/ 3 h 128"/>
                    <a:gd name="T4" fmla="*/ 12 w 556"/>
                    <a:gd name="T5" fmla="*/ 3 h 128"/>
                    <a:gd name="T6" fmla="*/ 10 w 556"/>
                    <a:gd name="T7" fmla="*/ 5 h 128"/>
                    <a:gd name="T8" fmla="*/ 21 w 556"/>
                    <a:gd name="T9" fmla="*/ 2 h 128"/>
                    <a:gd name="T10" fmla="*/ 15 w 556"/>
                    <a:gd name="T11" fmla="*/ 0 h 128"/>
                    <a:gd name="T12" fmla="*/ 14 w 556"/>
                    <a:gd name="T13" fmla="*/ 1 h 128"/>
                    <a:gd name="T14" fmla="*/ 2 w 556"/>
                    <a:gd name="T15" fmla="*/ 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6"/>
                    <a:gd name="T25" fmla="*/ 0 h 128"/>
                    <a:gd name="T26" fmla="*/ 556 w 556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5" name="Freeform 147">
                  <a:extLst>
                    <a:ext uri="{FF2B5EF4-FFF2-40B4-BE49-F238E27FC236}">
                      <a16:creationId xmlns:a16="http://schemas.microsoft.com/office/drawing/2014/main" id="{411559D4-E7A0-A64E-9AA5-4AC3FDE67F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2 w 557"/>
                    <a:gd name="T1" fmla="*/ 1 h 140"/>
                    <a:gd name="T2" fmla="*/ 0 w 557"/>
                    <a:gd name="T3" fmla="*/ 3 h 140"/>
                    <a:gd name="T4" fmla="*/ 12 w 557"/>
                    <a:gd name="T5" fmla="*/ 3 h 140"/>
                    <a:gd name="T6" fmla="*/ 10 w 557"/>
                    <a:gd name="T7" fmla="*/ 5 h 140"/>
                    <a:gd name="T8" fmla="*/ 21 w 557"/>
                    <a:gd name="T9" fmla="*/ 2 h 140"/>
                    <a:gd name="T10" fmla="*/ 15 w 557"/>
                    <a:gd name="T11" fmla="*/ 0 h 140"/>
                    <a:gd name="T12" fmla="*/ 14 w 557"/>
                    <a:gd name="T13" fmla="*/ 1 h 140"/>
                    <a:gd name="T14" fmla="*/ 2 w 557"/>
                    <a:gd name="T15" fmla="*/ 1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40"/>
                    <a:gd name="T26" fmla="*/ 557 w 557"/>
                    <a:gd name="T27" fmla="*/ 140 h 14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6" name="Freeform 148">
                  <a:extLst>
                    <a:ext uri="{FF2B5EF4-FFF2-40B4-BE49-F238E27FC236}">
                      <a16:creationId xmlns:a16="http://schemas.microsoft.com/office/drawing/2014/main" id="{00A70A60-FD40-9944-B109-6F5077BF8B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2 w 557"/>
                    <a:gd name="T1" fmla="*/ 1 h 140"/>
                    <a:gd name="T2" fmla="*/ 0 w 557"/>
                    <a:gd name="T3" fmla="*/ 3 h 140"/>
                    <a:gd name="T4" fmla="*/ 12 w 557"/>
                    <a:gd name="T5" fmla="*/ 3 h 140"/>
                    <a:gd name="T6" fmla="*/ 10 w 557"/>
                    <a:gd name="T7" fmla="*/ 5 h 140"/>
                    <a:gd name="T8" fmla="*/ 21 w 557"/>
                    <a:gd name="T9" fmla="*/ 2 h 140"/>
                    <a:gd name="T10" fmla="*/ 15 w 557"/>
                    <a:gd name="T11" fmla="*/ 0 h 140"/>
                    <a:gd name="T12" fmla="*/ 14 w 557"/>
                    <a:gd name="T13" fmla="*/ 1 h 140"/>
                    <a:gd name="T14" fmla="*/ 2 w 557"/>
                    <a:gd name="T15" fmla="*/ 1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40"/>
                    <a:gd name="T26" fmla="*/ 557 w 557"/>
                    <a:gd name="T27" fmla="*/ 140 h 14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7" name="Freeform 149">
                  <a:extLst>
                    <a:ext uri="{FF2B5EF4-FFF2-40B4-BE49-F238E27FC236}">
                      <a16:creationId xmlns:a16="http://schemas.microsoft.com/office/drawing/2014/main" id="{0659822D-4C09-E44E-BF2E-FE11E88E57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19 w 557"/>
                    <a:gd name="T1" fmla="*/ 4 h 128"/>
                    <a:gd name="T2" fmla="*/ 21 w 557"/>
                    <a:gd name="T3" fmla="*/ 2 h 128"/>
                    <a:gd name="T4" fmla="*/ 8 w 557"/>
                    <a:gd name="T5" fmla="*/ 2 h 128"/>
                    <a:gd name="T6" fmla="*/ 10 w 557"/>
                    <a:gd name="T7" fmla="*/ 0 h 128"/>
                    <a:gd name="T8" fmla="*/ 0 w 557"/>
                    <a:gd name="T9" fmla="*/ 3 h 128"/>
                    <a:gd name="T10" fmla="*/ 5 w 557"/>
                    <a:gd name="T11" fmla="*/ 5 h 128"/>
                    <a:gd name="T12" fmla="*/ 6 w 557"/>
                    <a:gd name="T13" fmla="*/ 4 h 128"/>
                    <a:gd name="T14" fmla="*/ 19 w 557"/>
                    <a:gd name="T15" fmla="*/ 4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28"/>
                    <a:gd name="T26" fmla="*/ 557 w 557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8" name="Freeform 150">
                  <a:extLst>
                    <a:ext uri="{FF2B5EF4-FFF2-40B4-BE49-F238E27FC236}">
                      <a16:creationId xmlns:a16="http://schemas.microsoft.com/office/drawing/2014/main" id="{A95A7E22-F373-894B-8D49-9BC8752192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19 w 557"/>
                    <a:gd name="T1" fmla="*/ 4 h 128"/>
                    <a:gd name="T2" fmla="*/ 21 w 557"/>
                    <a:gd name="T3" fmla="*/ 2 h 128"/>
                    <a:gd name="T4" fmla="*/ 8 w 557"/>
                    <a:gd name="T5" fmla="*/ 2 h 128"/>
                    <a:gd name="T6" fmla="*/ 10 w 557"/>
                    <a:gd name="T7" fmla="*/ 0 h 128"/>
                    <a:gd name="T8" fmla="*/ 0 w 557"/>
                    <a:gd name="T9" fmla="*/ 3 h 128"/>
                    <a:gd name="T10" fmla="*/ 5 w 557"/>
                    <a:gd name="T11" fmla="*/ 5 h 128"/>
                    <a:gd name="T12" fmla="*/ 6 w 557"/>
                    <a:gd name="T13" fmla="*/ 4 h 128"/>
                    <a:gd name="T14" fmla="*/ 19 w 557"/>
                    <a:gd name="T15" fmla="*/ 4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28"/>
                    <a:gd name="T26" fmla="*/ 557 w 557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9" name="Freeform 151">
                  <a:extLst>
                    <a:ext uri="{FF2B5EF4-FFF2-40B4-BE49-F238E27FC236}">
                      <a16:creationId xmlns:a16="http://schemas.microsoft.com/office/drawing/2014/main" id="{A90603A3-CF2C-B343-8628-2CEE6EE287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19 w 558"/>
                    <a:gd name="T1" fmla="*/ 4 h 139"/>
                    <a:gd name="T2" fmla="*/ 21 w 558"/>
                    <a:gd name="T3" fmla="*/ 2 h 139"/>
                    <a:gd name="T4" fmla="*/ 8 w 558"/>
                    <a:gd name="T5" fmla="*/ 2 h 139"/>
                    <a:gd name="T6" fmla="*/ 11 w 558"/>
                    <a:gd name="T7" fmla="*/ 0 h 139"/>
                    <a:gd name="T8" fmla="*/ 0 w 558"/>
                    <a:gd name="T9" fmla="*/ 3 h 139"/>
                    <a:gd name="T10" fmla="*/ 6 w 558"/>
                    <a:gd name="T11" fmla="*/ 5 h 139"/>
                    <a:gd name="T12" fmla="*/ 7 w 558"/>
                    <a:gd name="T13" fmla="*/ 4 h 139"/>
                    <a:gd name="T14" fmla="*/ 19 w 558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39"/>
                    <a:gd name="T26" fmla="*/ 558 w 558"/>
                    <a:gd name="T27" fmla="*/ 139 h 1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0" name="Freeform 152">
                  <a:extLst>
                    <a:ext uri="{FF2B5EF4-FFF2-40B4-BE49-F238E27FC236}">
                      <a16:creationId xmlns:a16="http://schemas.microsoft.com/office/drawing/2014/main" id="{B70F0055-6B27-1F4B-B2D7-9430DF1569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19 w 558"/>
                    <a:gd name="T1" fmla="*/ 4 h 139"/>
                    <a:gd name="T2" fmla="*/ 21 w 558"/>
                    <a:gd name="T3" fmla="*/ 2 h 139"/>
                    <a:gd name="T4" fmla="*/ 8 w 558"/>
                    <a:gd name="T5" fmla="*/ 2 h 139"/>
                    <a:gd name="T6" fmla="*/ 11 w 558"/>
                    <a:gd name="T7" fmla="*/ 0 h 139"/>
                    <a:gd name="T8" fmla="*/ 0 w 558"/>
                    <a:gd name="T9" fmla="*/ 3 h 139"/>
                    <a:gd name="T10" fmla="*/ 6 w 558"/>
                    <a:gd name="T11" fmla="*/ 5 h 139"/>
                    <a:gd name="T12" fmla="*/ 7 w 558"/>
                    <a:gd name="T13" fmla="*/ 4 h 139"/>
                    <a:gd name="T14" fmla="*/ 19 w 558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39"/>
                    <a:gd name="T26" fmla="*/ 558 w 558"/>
                    <a:gd name="T27" fmla="*/ 139 h 1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260" name="Rectangle 2">
            <a:extLst>
              <a:ext uri="{FF2B5EF4-FFF2-40B4-BE49-F238E27FC236}">
                <a16:creationId xmlns:a16="http://schemas.microsoft.com/office/drawing/2014/main" id="{6F64C499-5AA4-5C4F-9B60-6E797DB84DD1}"/>
              </a:ext>
            </a:extLst>
          </p:cNvPr>
          <p:cNvSpPr txBox="1">
            <a:spLocks noChangeArrowheads="1"/>
          </p:cNvSpPr>
          <p:nvPr/>
        </p:nvSpPr>
        <p:spPr>
          <a:xfrm>
            <a:off x="892098" y="397726"/>
            <a:ext cx="11198302" cy="914400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>
                <a:ea typeface="ＭＳ Ｐゴシック" panose="020B0600070205080204" pitchFamily="34" charset="-128"/>
              </a:rPr>
              <a:t>Motivation</a:t>
            </a:r>
            <a:endParaRPr lang="en-US" altLang="en-US" sz="2000" b="0" dirty="0">
              <a:ea typeface="ＭＳ Ｐゴシック" panose="020B0600070205080204" pitchFamily="34" charset="-128"/>
            </a:endParaRPr>
          </a:p>
        </p:txBody>
      </p:sp>
      <p:sp>
        <p:nvSpPr>
          <p:cNvPr id="145" name="Freeform 71">
            <a:extLst>
              <a:ext uri="{FF2B5EF4-FFF2-40B4-BE49-F238E27FC236}">
                <a16:creationId xmlns:a16="http://schemas.microsoft.com/office/drawing/2014/main" id="{D6407D04-7C1B-304C-BA30-979E5D01EAD1}"/>
              </a:ext>
            </a:extLst>
          </p:cNvPr>
          <p:cNvSpPr>
            <a:spLocks/>
          </p:cNvSpPr>
          <p:nvPr/>
        </p:nvSpPr>
        <p:spPr bwMode="auto">
          <a:xfrm>
            <a:off x="7470640" y="2766907"/>
            <a:ext cx="468313" cy="2116331"/>
          </a:xfrm>
          <a:custGeom>
            <a:avLst/>
            <a:gdLst>
              <a:gd name="T0" fmla="*/ 0 w 204"/>
              <a:gd name="T1" fmla="*/ 36851 h 263"/>
              <a:gd name="T2" fmla="*/ 0 w 204"/>
              <a:gd name="T3" fmla="*/ 0 h 263"/>
              <a:gd name="T4" fmla="*/ 617 w 204"/>
              <a:gd name="T5" fmla="*/ 0 h 263"/>
              <a:gd name="T6" fmla="*/ 0 60000 65536"/>
              <a:gd name="T7" fmla="*/ 0 60000 65536"/>
              <a:gd name="T8" fmla="*/ 0 60000 65536"/>
              <a:gd name="T9" fmla="*/ 0 w 204"/>
              <a:gd name="T10" fmla="*/ 0 h 263"/>
              <a:gd name="T11" fmla="*/ 204 w 204"/>
              <a:gd name="T12" fmla="*/ 263 h 26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" h="263">
                <a:moveTo>
                  <a:pt x="0" y="263"/>
                </a:moveTo>
                <a:lnTo>
                  <a:pt x="0" y="0"/>
                </a:lnTo>
                <a:lnTo>
                  <a:pt x="204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6" name="Freeform 71">
            <a:extLst>
              <a:ext uri="{FF2B5EF4-FFF2-40B4-BE49-F238E27FC236}">
                <a16:creationId xmlns:a16="http://schemas.microsoft.com/office/drawing/2014/main" id="{84C1EB27-2E45-E745-A409-6A119AA32BEE}"/>
              </a:ext>
            </a:extLst>
          </p:cNvPr>
          <p:cNvSpPr>
            <a:spLocks/>
          </p:cNvSpPr>
          <p:nvPr/>
        </p:nvSpPr>
        <p:spPr bwMode="auto">
          <a:xfrm>
            <a:off x="7496581" y="2821093"/>
            <a:ext cx="468313" cy="2062290"/>
          </a:xfrm>
          <a:custGeom>
            <a:avLst/>
            <a:gdLst>
              <a:gd name="T0" fmla="*/ 0 w 204"/>
              <a:gd name="T1" fmla="*/ 36851 h 263"/>
              <a:gd name="T2" fmla="*/ 0 w 204"/>
              <a:gd name="T3" fmla="*/ 0 h 263"/>
              <a:gd name="T4" fmla="*/ 617 w 204"/>
              <a:gd name="T5" fmla="*/ 0 h 263"/>
              <a:gd name="T6" fmla="*/ 0 60000 65536"/>
              <a:gd name="T7" fmla="*/ 0 60000 65536"/>
              <a:gd name="T8" fmla="*/ 0 60000 65536"/>
              <a:gd name="T9" fmla="*/ 0 w 204"/>
              <a:gd name="T10" fmla="*/ 0 h 263"/>
              <a:gd name="T11" fmla="*/ 204 w 204"/>
              <a:gd name="T12" fmla="*/ 263 h 26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" h="263">
                <a:moveTo>
                  <a:pt x="0" y="263"/>
                </a:moveTo>
                <a:lnTo>
                  <a:pt x="0" y="0"/>
                </a:lnTo>
                <a:lnTo>
                  <a:pt x="204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7" name="Freeform 71">
            <a:extLst>
              <a:ext uri="{FF2B5EF4-FFF2-40B4-BE49-F238E27FC236}">
                <a16:creationId xmlns:a16="http://schemas.microsoft.com/office/drawing/2014/main" id="{4B37B7C7-10A3-C64E-BE0C-0CAA9A2EDE10}"/>
              </a:ext>
            </a:extLst>
          </p:cNvPr>
          <p:cNvSpPr>
            <a:spLocks/>
          </p:cNvSpPr>
          <p:nvPr/>
        </p:nvSpPr>
        <p:spPr bwMode="auto">
          <a:xfrm>
            <a:off x="7562427" y="3603412"/>
            <a:ext cx="1022773" cy="1281593"/>
          </a:xfrm>
          <a:custGeom>
            <a:avLst/>
            <a:gdLst>
              <a:gd name="T0" fmla="*/ 0 w 204"/>
              <a:gd name="T1" fmla="*/ 36851 h 263"/>
              <a:gd name="T2" fmla="*/ 0 w 204"/>
              <a:gd name="T3" fmla="*/ 0 h 263"/>
              <a:gd name="T4" fmla="*/ 617 w 204"/>
              <a:gd name="T5" fmla="*/ 0 h 263"/>
              <a:gd name="T6" fmla="*/ 0 60000 65536"/>
              <a:gd name="T7" fmla="*/ 0 60000 65536"/>
              <a:gd name="T8" fmla="*/ 0 60000 65536"/>
              <a:gd name="T9" fmla="*/ 0 w 204"/>
              <a:gd name="T10" fmla="*/ 0 h 263"/>
              <a:gd name="T11" fmla="*/ 204 w 204"/>
              <a:gd name="T12" fmla="*/ 263 h 26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" h="263">
                <a:moveTo>
                  <a:pt x="0" y="263"/>
                </a:moveTo>
                <a:lnTo>
                  <a:pt x="0" y="0"/>
                </a:lnTo>
                <a:lnTo>
                  <a:pt x="204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8" name="Freeform 70">
            <a:extLst>
              <a:ext uri="{FF2B5EF4-FFF2-40B4-BE49-F238E27FC236}">
                <a16:creationId xmlns:a16="http://schemas.microsoft.com/office/drawing/2014/main" id="{1CA088C3-B81C-AF45-BD60-147C4DE402FF}"/>
              </a:ext>
            </a:extLst>
          </p:cNvPr>
          <p:cNvSpPr>
            <a:spLocks/>
          </p:cNvSpPr>
          <p:nvPr/>
        </p:nvSpPr>
        <p:spPr bwMode="auto">
          <a:xfrm>
            <a:off x="7597167" y="3637280"/>
            <a:ext cx="991420" cy="1244481"/>
          </a:xfrm>
          <a:custGeom>
            <a:avLst/>
            <a:gdLst>
              <a:gd name="T0" fmla="*/ 0 w 204"/>
              <a:gd name="T1" fmla="*/ 7884 h 263"/>
              <a:gd name="T2" fmla="*/ 0 w 204"/>
              <a:gd name="T3" fmla="*/ 0 h 263"/>
              <a:gd name="T4" fmla="*/ 371 w 204"/>
              <a:gd name="T5" fmla="*/ 0 h 263"/>
              <a:gd name="T6" fmla="*/ 0 60000 65536"/>
              <a:gd name="T7" fmla="*/ 0 60000 65536"/>
              <a:gd name="T8" fmla="*/ 0 60000 65536"/>
              <a:gd name="T9" fmla="*/ 0 w 204"/>
              <a:gd name="T10" fmla="*/ 0 h 263"/>
              <a:gd name="T11" fmla="*/ 204 w 204"/>
              <a:gd name="T12" fmla="*/ 263 h 26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" h="263">
                <a:moveTo>
                  <a:pt x="0" y="263"/>
                </a:moveTo>
                <a:lnTo>
                  <a:pt x="0" y="0"/>
                </a:lnTo>
                <a:lnTo>
                  <a:pt x="204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9" name="Freeform 69">
            <a:extLst>
              <a:ext uri="{FF2B5EF4-FFF2-40B4-BE49-F238E27FC236}">
                <a16:creationId xmlns:a16="http://schemas.microsoft.com/office/drawing/2014/main" id="{EF026A76-E713-F840-BA96-751D7ACECF30}"/>
              </a:ext>
            </a:extLst>
          </p:cNvPr>
          <p:cNvSpPr>
            <a:spLocks/>
          </p:cNvSpPr>
          <p:nvPr/>
        </p:nvSpPr>
        <p:spPr bwMode="auto">
          <a:xfrm>
            <a:off x="7704667" y="4497493"/>
            <a:ext cx="934720" cy="379405"/>
          </a:xfrm>
          <a:custGeom>
            <a:avLst/>
            <a:gdLst>
              <a:gd name="T0" fmla="*/ 0 w 204"/>
              <a:gd name="T1" fmla="*/ 260 h 263"/>
              <a:gd name="T2" fmla="*/ 0 w 204"/>
              <a:gd name="T3" fmla="*/ 0 h 263"/>
              <a:gd name="T4" fmla="*/ 204 w 204"/>
              <a:gd name="T5" fmla="*/ 0 h 263"/>
              <a:gd name="T6" fmla="*/ 0 60000 65536"/>
              <a:gd name="T7" fmla="*/ 0 60000 65536"/>
              <a:gd name="T8" fmla="*/ 0 60000 65536"/>
              <a:gd name="T9" fmla="*/ 0 w 204"/>
              <a:gd name="T10" fmla="*/ 0 h 263"/>
              <a:gd name="T11" fmla="*/ 204 w 204"/>
              <a:gd name="T12" fmla="*/ 263 h 26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" h="263">
                <a:moveTo>
                  <a:pt x="0" y="263"/>
                </a:moveTo>
                <a:lnTo>
                  <a:pt x="0" y="0"/>
                </a:lnTo>
                <a:lnTo>
                  <a:pt x="204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" name="Freeform 69">
            <a:extLst>
              <a:ext uri="{FF2B5EF4-FFF2-40B4-BE49-F238E27FC236}">
                <a16:creationId xmlns:a16="http://schemas.microsoft.com/office/drawing/2014/main" id="{80015306-1A4B-6B44-A225-7794F65FD69C}"/>
              </a:ext>
            </a:extLst>
          </p:cNvPr>
          <p:cNvSpPr>
            <a:spLocks/>
          </p:cNvSpPr>
          <p:nvPr/>
        </p:nvSpPr>
        <p:spPr bwMode="auto">
          <a:xfrm>
            <a:off x="7733455" y="4531360"/>
            <a:ext cx="794172" cy="347159"/>
          </a:xfrm>
          <a:custGeom>
            <a:avLst/>
            <a:gdLst>
              <a:gd name="T0" fmla="*/ 0 w 204"/>
              <a:gd name="T1" fmla="*/ 260 h 263"/>
              <a:gd name="T2" fmla="*/ 0 w 204"/>
              <a:gd name="T3" fmla="*/ 0 h 263"/>
              <a:gd name="T4" fmla="*/ 204 w 204"/>
              <a:gd name="T5" fmla="*/ 0 h 263"/>
              <a:gd name="T6" fmla="*/ 0 60000 65536"/>
              <a:gd name="T7" fmla="*/ 0 60000 65536"/>
              <a:gd name="T8" fmla="*/ 0 60000 65536"/>
              <a:gd name="T9" fmla="*/ 0 w 204"/>
              <a:gd name="T10" fmla="*/ 0 h 263"/>
              <a:gd name="T11" fmla="*/ 204 w 204"/>
              <a:gd name="T12" fmla="*/ 263 h 26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" h="263">
                <a:moveTo>
                  <a:pt x="0" y="263"/>
                </a:moveTo>
                <a:lnTo>
                  <a:pt x="0" y="0"/>
                </a:lnTo>
                <a:lnTo>
                  <a:pt x="204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96801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6A46307C-446A-6C48-980C-740F63F529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2098" y="397726"/>
            <a:ext cx="11198302" cy="914400"/>
          </a:xfrm>
          <a:noFill/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Motivation</a:t>
            </a:r>
            <a:endParaRPr lang="en-US" altLang="en-US" sz="2000" b="0" dirty="0">
              <a:ea typeface="ＭＳ Ｐゴシック" panose="020B0600070205080204" pitchFamily="34" charset="-128"/>
            </a:endParaRPr>
          </a:p>
        </p:txBody>
      </p:sp>
      <p:sp>
        <p:nvSpPr>
          <p:cNvPr id="19458" name="Rectangle 3">
            <a:extLst>
              <a:ext uri="{FF2B5EF4-FFF2-40B4-BE49-F238E27FC236}">
                <a16:creationId xmlns:a16="http://schemas.microsoft.com/office/drawing/2014/main" id="{06765BDE-96CB-2749-AEE6-C3E3285860E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81258" y="1639229"/>
            <a:ext cx="6297962" cy="4876800"/>
          </a:xfrm>
        </p:spPr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altLang="en-US" sz="2000" dirty="0">
                <a:ea typeface="ＭＳ Ｐゴシック" panose="020B0600070205080204" pitchFamily="34" charset="-128"/>
              </a:rPr>
              <a:t>Broadcast traffic in LANs is sent to all devices on LAN</a:t>
            </a:r>
          </a:p>
          <a:p>
            <a:pPr marL="685800" lvl="2" indent="-342900">
              <a:buNone/>
            </a:pPr>
            <a:r>
              <a:rPr lang="en-US" altLang="en-US" sz="1800" dirty="0">
                <a:ea typeface="ＭＳ Ｐゴシック" panose="020B0600070205080204" pitchFamily="34" charset="-128"/>
                <a:sym typeface="Wingdings" pitchFamily="2" charset="2"/>
              </a:rPr>
              <a:t>	</a:t>
            </a:r>
            <a:r>
              <a:rPr lang="en-US" altLang="en-US" sz="1800" dirty="0">
                <a:ea typeface="ＭＳ Ｐゴシック" panose="020B0600070205080204" pitchFamily="34" charset="-128"/>
              </a:rPr>
              <a:t>becomes a problem in large LANs</a:t>
            </a:r>
          </a:p>
          <a:p>
            <a:pPr marL="685800" lvl="2" indent="-342900"/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r>
              <a:rPr lang="en-US" altLang="en-US" sz="2000" dirty="0">
                <a:ea typeface="ＭＳ Ｐゴシック" panose="020B0600070205080204" pitchFamily="34" charset="-128"/>
              </a:rPr>
              <a:t>Traditional solution: </a:t>
            </a:r>
          </a:p>
          <a:p>
            <a:pPr marL="342900" lvl="1" indent="-342900"/>
            <a:r>
              <a:rPr lang="en-US" altLang="en-US" sz="1800" dirty="0">
                <a:ea typeface="ＭＳ Ｐゴシック" panose="020B0600070205080204" pitchFamily="34" charset="-128"/>
              </a:rPr>
              <a:t>Create smaller LANs</a:t>
            </a:r>
          </a:p>
          <a:p>
            <a:pPr marL="342900" lvl="1" indent="-342900"/>
            <a:r>
              <a:rPr lang="en-US" altLang="en-US" sz="1800" dirty="0">
                <a:ea typeface="ＭＳ Ｐゴシック" panose="020B0600070205080204" pitchFamily="34" charset="-128"/>
              </a:rPr>
              <a:t>Interconnect LANs by IP routers</a:t>
            </a:r>
          </a:p>
          <a:p>
            <a:pPr marL="342900" lvl="1" indent="-342900"/>
            <a:r>
              <a:rPr lang="en-US" altLang="en-US" sz="1800" dirty="0">
                <a:ea typeface="ＭＳ Ｐゴシック" panose="020B0600070205080204" pitchFamily="34" charset="-128"/>
              </a:rPr>
              <a:t>However, LAN membership of host is tied to local switch </a:t>
            </a:r>
            <a:br>
              <a:rPr lang="en-US" altLang="en-US" sz="2000" dirty="0">
                <a:ea typeface="ＭＳ Ｐゴシック" panose="020B0600070205080204" pitchFamily="34" charset="-128"/>
              </a:rPr>
            </a:br>
            <a:endParaRPr lang="en-US" altLang="en-US" sz="2000" dirty="0">
              <a:ea typeface="ＭＳ Ｐゴシック" panose="020B0600070205080204" pitchFamily="34" charset="-128"/>
            </a:endParaRPr>
          </a:p>
          <a:p>
            <a:pPr marL="342900" lvl="1" indent="-342900"/>
            <a:endParaRPr lang="en-US" altLang="en-US" sz="1800" dirty="0">
              <a:ea typeface="ＭＳ Ｐゴシック" panose="020B0600070205080204" pitchFamily="34" charset="-128"/>
            </a:endParaRPr>
          </a:p>
          <a:p>
            <a:pPr marL="342900" lvl="1" indent="-342900"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marL="342900" lvl="1" indent="-342900"/>
            <a:endParaRPr lang="en-US" altLang="en-US" dirty="0">
              <a:ea typeface="ＭＳ Ｐゴシック" panose="020B0600070205080204" pitchFamily="34" charset="-128"/>
            </a:endParaRPr>
          </a:p>
          <a:p>
            <a:pPr marL="342900" lvl="1" indent="-342900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5160382-E9C6-8641-A957-BEC1AAC9252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B4EB61-DFC9-D24B-8214-0F71D6A0EBCF}" type="slidenum">
              <a:rPr lang="en-US" altLang="en-US" smtClean="0"/>
              <a:pPr/>
              <a:t>4</a:t>
            </a:fld>
            <a:endParaRPr lang="en-US" altLang="en-US"/>
          </a:p>
        </p:txBody>
      </p:sp>
      <p:grpSp>
        <p:nvGrpSpPr>
          <p:cNvPr id="260" name="Group 38">
            <a:extLst>
              <a:ext uri="{FF2B5EF4-FFF2-40B4-BE49-F238E27FC236}">
                <a16:creationId xmlns:a16="http://schemas.microsoft.com/office/drawing/2014/main" id="{B9B8B70D-62BF-8545-80B6-8826106D3109}"/>
              </a:ext>
            </a:extLst>
          </p:cNvPr>
          <p:cNvGrpSpPr>
            <a:grpSpLocks/>
          </p:cNvGrpSpPr>
          <p:nvPr/>
        </p:nvGrpSpPr>
        <p:grpSpPr bwMode="auto">
          <a:xfrm>
            <a:off x="7075449" y="1946160"/>
            <a:ext cx="4657725" cy="3811587"/>
            <a:chOff x="37" y="1933"/>
            <a:chExt cx="2934" cy="2401"/>
          </a:xfrm>
        </p:grpSpPr>
        <p:pic>
          <p:nvPicPr>
            <p:cNvPr id="261" name="Picture 39">
              <a:extLst>
                <a:ext uri="{FF2B5EF4-FFF2-40B4-BE49-F238E27FC236}">
                  <a16:creationId xmlns:a16="http://schemas.microsoft.com/office/drawing/2014/main" id="{0C667A46-07B9-7840-AC71-F4D8A34C9D1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4" y="3816"/>
              <a:ext cx="2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2" name="Text Box 40">
              <a:extLst>
                <a:ext uri="{FF2B5EF4-FFF2-40B4-BE49-F238E27FC236}">
                  <a16:creationId xmlns:a16="http://schemas.microsoft.com/office/drawing/2014/main" id="{F4F1E604-7819-6A46-AE98-3D4EAA6746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" y="2069"/>
              <a:ext cx="53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1pPr>
              <a:lvl2pPr marL="742950" indent="-28575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2pPr>
              <a:lvl3pPr marL="11430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4pPr>
              <a:lvl5pPr marL="20574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en-US" sz="1600" i="0" dirty="0">
                  <a:latin typeface="Arial" panose="020B0604020202020204" pitchFamily="34" charset="0"/>
                </a:rPr>
                <a:t>Switch</a:t>
              </a:r>
            </a:p>
          </p:txBody>
        </p:sp>
        <p:grpSp>
          <p:nvGrpSpPr>
            <p:cNvPr id="263" name="Group 41">
              <a:extLst>
                <a:ext uri="{FF2B5EF4-FFF2-40B4-BE49-F238E27FC236}">
                  <a16:creationId xmlns:a16="http://schemas.microsoft.com/office/drawing/2014/main" id="{FF58F428-DBEA-2F40-BB59-B5D408F3A1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2" y="2273"/>
              <a:ext cx="329" cy="227"/>
              <a:chOff x="480" y="2544"/>
              <a:chExt cx="569" cy="236"/>
            </a:xfrm>
          </p:grpSpPr>
          <p:grpSp>
            <p:nvGrpSpPr>
              <p:cNvPr id="349" name="Group 42">
                <a:extLst>
                  <a:ext uri="{FF2B5EF4-FFF2-40B4-BE49-F238E27FC236}">
                    <a16:creationId xmlns:a16="http://schemas.microsoft.com/office/drawing/2014/main" id="{4FB7F47A-4BF4-F348-A0C4-AFE3E32773A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544"/>
                <a:ext cx="569" cy="236"/>
                <a:chOff x="480" y="2544"/>
                <a:chExt cx="569" cy="236"/>
              </a:xfrm>
            </p:grpSpPr>
            <p:sp>
              <p:nvSpPr>
                <p:cNvPr id="369" name="Rectangle 43">
                  <a:extLst>
                    <a:ext uri="{FF2B5EF4-FFF2-40B4-BE49-F238E27FC236}">
                      <a16:creationId xmlns:a16="http://schemas.microsoft.com/office/drawing/2014/main" id="{0FE2C655-21B3-5845-8B4D-53B462C397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672"/>
                  <a:ext cx="435" cy="108"/>
                </a:xfrm>
                <a:prstGeom prst="rect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5pPr>
                  <a:lvl6pPr marL="25146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6pPr>
                  <a:lvl7pPr marL="29718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7pPr>
                  <a:lvl8pPr marL="34290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8pPr>
                  <a:lvl9pPr marL="38862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70" name="Rectangle 44">
                  <a:extLst>
                    <a:ext uri="{FF2B5EF4-FFF2-40B4-BE49-F238E27FC236}">
                      <a16:creationId xmlns:a16="http://schemas.microsoft.com/office/drawing/2014/main" id="{CA657DFC-6D6E-9B4F-92B3-E6B3CC7DD8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672"/>
                  <a:ext cx="431" cy="104"/>
                </a:xfrm>
                <a:prstGeom prst="rect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5pPr>
                  <a:lvl6pPr marL="25146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6pPr>
                  <a:lvl7pPr marL="29718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7pPr>
                  <a:lvl8pPr marL="34290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8pPr>
                  <a:lvl9pPr marL="38862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71" name="Freeform 45">
                  <a:extLst>
                    <a:ext uri="{FF2B5EF4-FFF2-40B4-BE49-F238E27FC236}">
                      <a16:creationId xmlns:a16="http://schemas.microsoft.com/office/drawing/2014/main" id="{514DE6F6-EB67-704B-B19C-1BEAECD7278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544"/>
                  <a:ext cx="134" cy="236"/>
                </a:xfrm>
                <a:custGeom>
                  <a:avLst/>
                  <a:gdLst>
                    <a:gd name="T0" fmla="*/ 0 w 403"/>
                    <a:gd name="T1" fmla="*/ 384 h 708"/>
                    <a:gd name="T2" fmla="*/ 403 w 403"/>
                    <a:gd name="T3" fmla="*/ 0 h 708"/>
                    <a:gd name="T4" fmla="*/ 403 w 403"/>
                    <a:gd name="T5" fmla="*/ 326 h 708"/>
                    <a:gd name="T6" fmla="*/ 0 w 403"/>
                    <a:gd name="T7" fmla="*/ 708 h 708"/>
                    <a:gd name="T8" fmla="*/ 0 w 403"/>
                    <a:gd name="T9" fmla="*/ 384 h 7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3"/>
                    <a:gd name="T16" fmla="*/ 0 h 708"/>
                    <a:gd name="T17" fmla="*/ 403 w 403"/>
                    <a:gd name="T18" fmla="*/ 708 h 70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3" h="708">
                      <a:moveTo>
                        <a:pt x="0" y="384"/>
                      </a:moveTo>
                      <a:lnTo>
                        <a:pt x="403" y="0"/>
                      </a:lnTo>
                      <a:lnTo>
                        <a:pt x="403" y="326"/>
                      </a:lnTo>
                      <a:lnTo>
                        <a:pt x="0" y="708"/>
                      </a:lnTo>
                      <a:lnTo>
                        <a:pt x="0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5pPr>
                  <a:lvl6pPr marL="25146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6pPr>
                  <a:lvl7pPr marL="29718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7pPr>
                  <a:lvl8pPr marL="34290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8pPr>
                  <a:lvl9pPr marL="38862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72" name="Freeform 46">
                  <a:extLst>
                    <a:ext uri="{FF2B5EF4-FFF2-40B4-BE49-F238E27FC236}">
                      <a16:creationId xmlns:a16="http://schemas.microsoft.com/office/drawing/2014/main" id="{286E1C13-F398-114F-88D6-6D22E4650A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544"/>
                  <a:ext cx="134" cy="236"/>
                </a:xfrm>
                <a:custGeom>
                  <a:avLst/>
                  <a:gdLst>
                    <a:gd name="T0" fmla="*/ 0 w 403"/>
                    <a:gd name="T1" fmla="*/ 384 h 708"/>
                    <a:gd name="T2" fmla="*/ 403 w 403"/>
                    <a:gd name="T3" fmla="*/ 0 h 708"/>
                    <a:gd name="T4" fmla="*/ 403 w 403"/>
                    <a:gd name="T5" fmla="*/ 326 h 708"/>
                    <a:gd name="T6" fmla="*/ 0 w 403"/>
                    <a:gd name="T7" fmla="*/ 708 h 708"/>
                    <a:gd name="T8" fmla="*/ 0 w 403"/>
                    <a:gd name="T9" fmla="*/ 384 h 7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3"/>
                    <a:gd name="T16" fmla="*/ 0 h 708"/>
                    <a:gd name="T17" fmla="*/ 403 w 403"/>
                    <a:gd name="T18" fmla="*/ 708 h 70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3" h="708">
                      <a:moveTo>
                        <a:pt x="0" y="384"/>
                      </a:moveTo>
                      <a:lnTo>
                        <a:pt x="403" y="0"/>
                      </a:lnTo>
                      <a:lnTo>
                        <a:pt x="403" y="326"/>
                      </a:lnTo>
                      <a:lnTo>
                        <a:pt x="0" y="708"/>
                      </a:lnTo>
                      <a:lnTo>
                        <a:pt x="0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5pPr>
                  <a:lvl6pPr marL="25146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6pPr>
                  <a:lvl7pPr marL="29718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7pPr>
                  <a:lvl8pPr marL="34290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8pPr>
                  <a:lvl9pPr marL="38862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73" name="Freeform 47">
                  <a:extLst>
                    <a:ext uri="{FF2B5EF4-FFF2-40B4-BE49-F238E27FC236}">
                      <a16:creationId xmlns:a16="http://schemas.microsoft.com/office/drawing/2014/main" id="{DFA29E41-432C-CE43-ADA8-75E3CD695A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" y="2544"/>
                  <a:ext cx="569" cy="128"/>
                </a:xfrm>
                <a:custGeom>
                  <a:avLst/>
                  <a:gdLst>
                    <a:gd name="T0" fmla="*/ 1304 w 1707"/>
                    <a:gd name="T1" fmla="*/ 384 h 384"/>
                    <a:gd name="T2" fmla="*/ 1707 w 1707"/>
                    <a:gd name="T3" fmla="*/ 0 h 384"/>
                    <a:gd name="T4" fmla="*/ 403 w 1707"/>
                    <a:gd name="T5" fmla="*/ 0 h 384"/>
                    <a:gd name="T6" fmla="*/ 0 w 1707"/>
                    <a:gd name="T7" fmla="*/ 384 h 384"/>
                    <a:gd name="T8" fmla="*/ 1304 w 1707"/>
                    <a:gd name="T9" fmla="*/ 384 h 3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07"/>
                    <a:gd name="T16" fmla="*/ 0 h 384"/>
                    <a:gd name="T17" fmla="*/ 1707 w 1707"/>
                    <a:gd name="T18" fmla="*/ 384 h 3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07" h="384">
                      <a:moveTo>
                        <a:pt x="1304" y="384"/>
                      </a:moveTo>
                      <a:lnTo>
                        <a:pt x="1707" y="0"/>
                      </a:lnTo>
                      <a:lnTo>
                        <a:pt x="403" y="0"/>
                      </a:lnTo>
                      <a:lnTo>
                        <a:pt x="0" y="384"/>
                      </a:lnTo>
                      <a:lnTo>
                        <a:pt x="1304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5pPr>
                  <a:lvl6pPr marL="25146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6pPr>
                  <a:lvl7pPr marL="29718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7pPr>
                  <a:lvl8pPr marL="34290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8pPr>
                  <a:lvl9pPr marL="38862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74" name="Freeform 48">
                  <a:extLst>
                    <a:ext uri="{FF2B5EF4-FFF2-40B4-BE49-F238E27FC236}">
                      <a16:creationId xmlns:a16="http://schemas.microsoft.com/office/drawing/2014/main" id="{83FACAB1-1EB2-A043-8B95-3D51D2EE3E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" y="2544"/>
                  <a:ext cx="569" cy="128"/>
                </a:xfrm>
                <a:custGeom>
                  <a:avLst/>
                  <a:gdLst>
                    <a:gd name="T0" fmla="*/ 1304 w 1707"/>
                    <a:gd name="T1" fmla="*/ 384 h 384"/>
                    <a:gd name="T2" fmla="*/ 1707 w 1707"/>
                    <a:gd name="T3" fmla="*/ 0 h 384"/>
                    <a:gd name="T4" fmla="*/ 403 w 1707"/>
                    <a:gd name="T5" fmla="*/ 0 h 384"/>
                    <a:gd name="T6" fmla="*/ 0 w 1707"/>
                    <a:gd name="T7" fmla="*/ 384 h 384"/>
                    <a:gd name="T8" fmla="*/ 1304 w 1707"/>
                    <a:gd name="T9" fmla="*/ 384 h 3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07"/>
                    <a:gd name="T16" fmla="*/ 0 h 384"/>
                    <a:gd name="T17" fmla="*/ 1707 w 1707"/>
                    <a:gd name="T18" fmla="*/ 384 h 3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07" h="384">
                      <a:moveTo>
                        <a:pt x="1304" y="384"/>
                      </a:moveTo>
                      <a:lnTo>
                        <a:pt x="1707" y="0"/>
                      </a:lnTo>
                      <a:lnTo>
                        <a:pt x="403" y="0"/>
                      </a:lnTo>
                      <a:lnTo>
                        <a:pt x="0" y="384"/>
                      </a:lnTo>
                      <a:lnTo>
                        <a:pt x="1304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5pPr>
                  <a:lvl6pPr marL="25146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6pPr>
                  <a:lvl7pPr marL="29718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7pPr>
                  <a:lvl8pPr marL="34290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8pPr>
                  <a:lvl9pPr marL="38862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grpSp>
            <p:nvGrpSpPr>
              <p:cNvPr id="350" name="Group 49">
                <a:extLst>
                  <a:ext uri="{FF2B5EF4-FFF2-40B4-BE49-F238E27FC236}">
                    <a16:creationId xmlns:a16="http://schemas.microsoft.com/office/drawing/2014/main" id="{052BD200-2BB4-8B48-BAD7-8797027A3BB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9" cy="116"/>
                <a:chOff x="543" y="2548"/>
                <a:chExt cx="439" cy="116"/>
              </a:xfrm>
            </p:grpSpPr>
            <p:grpSp>
              <p:nvGrpSpPr>
                <p:cNvPr id="351" name="Group 50">
                  <a:extLst>
                    <a:ext uri="{FF2B5EF4-FFF2-40B4-BE49-F238E27FC236}">
                      <a16:creationId xmlns:a16="http://schemas.microsoft.com/office/drawing/2014/main" id="{4FBB4359-5842-014F-85B9-867AA1DCBAE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3" y="2548"/>
                  <a:ext cx="435" cy="112"/>
                  <a:chOff x="543" y="2548"/>
                  <a:chExt cx="435" cy="112"/>
                </a:xfrm>
              </p:grpSpPr>
              <p:sp>
                <p:nvSpPr>
                  <p:cNvPr id="361" name="Freeform 51">
                    <a:extLst>
                      <a:ext uri="{FF2B5EF4-FFF2-40B4-BE49-F238E27FC236}">
                        <a16:creationId xmlns:a16="http://schemas.microsoft.com/office/drawing/2014/main" id="{0875B87F-8BD5-7743-9D57-53B47B7EFA6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37" y="2602"/>
                    <a:ext cx="185" cy="43"/>
                  </a:xfrm>
                  <a:custGeom>
                    <a:avLst/>
                    <a:gdLst>
                      <a:gd name="T0" fmla="*/ 48 w 556"/>
                      <a:gd name="T1" fmla="*/ 23 h 128"/>
                      <a:gd name="T2" fmla="*/ 0 w 556"/>
                      <a:gd name="T3" fmla="*/ 69 h 128"/>
                      <a:gd name="T4" fmla="*/ 331 w 556"/>
                      <a:gd name="T5" fmla="*/ 69 h 128"/>
                      <a:gd name="T6" fmla="*/ 284 w 556"/>
                      <a:gd name="T7" fmla="*/ 128 h 128"/>
                      <a:gd name="T8" fmla="*/ 556 w 556"/>
                      <a:gd name="T9" fmla="*/ 58 h 128"/>
                      <a:gd name="T10" fmla="*/ 414 w 556"/>
                      <a:gd name="T11" fmla="*/ 0 h 128"/>
                      <a:gd name="T12" fmla="*/ 378 w 556"/>
                      <a:gd name="T13" fmla="*/ 23 h 128"/>
                      <a:gd name="T14" fmla="*/ 48 w 556"/>
                      <a:gd name="T15" fmla="*/ 2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6"/>
                      <a:gd name="T25" fmla="*/ 0 h 128"/>
                      <a:gd name="T26" fmla="*/ 556 w 556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6" h="128">
                        <a:moveTo>
                          <a:pt x="48" y="23"/>
                        </a:moveTo>
                        <a:lnTo>
                          <a:pt x="0" y="69"/>
                        </a:lnTo>
                        <a:lnTo>
                          <a:pt x="331" y="69"/>
                        </a:lnTo>
                        <a:lnTo>
                          <a:pt x="284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62" name="Freeform 52">
                    <a:extLst>
                      <a:ext uri="{FF2B5EF4-FFF2-40B4-BE49-F238E27FC236}">
                        <a16:creationId xmlns:a16="http://schemas.microsoft.com/office/drawing/2014/main" id="{21B13E8B-2822-BE4B-80ED-0EE3FA32000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37" y="2602"/>
                    <a:ext cx="185" cy="43"/>
                  </a:xfrm>
                  <a:custGeom>
                    <a:avLst/>
                    <a:gdLst>
                      <a:gd name="T0" fmla="*/ 48 w 556"/>
                      <a:gd name="T1" fmla="*/ 23 h 128"/>
                      <a:gd name="T2" fmla="*/ 0 w 556"/>
                      <a:gd name="T3" fmla="*/ 69 h 128"/>
                      <a:gd name="T4" fmla="*/ 331 w 556"/>
                      <a:gd name="T5" fmla="*/ 69 h 128"/>
                      <a:gd name="T6" fmla="*/ 284 w 556"/>
                      <a:gd name="T7" fmla="*/ 128 h 128"/>
                      <a:gd name="T8" fmla="*/ 556 w 556"/>
                      <a:gd name="T9" fmla="*/ 58 h 128"/>
                      <a:gd name="T10" fmla="*/ 414 w 556"/>
                      <a:gd name="T11" fmla="*/ 0 h 128"/>
                      <a:gd name="T12" fmla="*/ 378 w 556"/>
                      <a:gd name="T13" fmla="*/ 23 h 128"/>
                      <a:gd name="T14" fmla="*/ 48 w 556"/>
                      <a:gd name="T15" fmla="*/ 2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6"/>
                      <a:gd name="T25" fmla="*/ 0 h 128"/>
                      <a:gd name="T26" fmla="*/ 556 w 556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6" h="128">
                        <a:moveTo>
                          <a:pt x="48" y="23"/>
                        </a:moveTo>
                        <a:lnTo>
                          <a:pt x="0" y="69"/>
                        </a:lnTo>
                        <a:lnTo>
                          <a:pt x="331" y="69"/>
                        </a:lnTo>
                        <a:lnTo>
                          <a:pt x="284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63" name="Freeform 53">
                    <a:extLst>
                      <a:ext uri="{FF2B5EF4-FFF2-40B4-BE49-F238E27FC236}">
                        <a16:creationId xmlns:a16="http://schemas.microsoft.com/office/drawing/2014/main" id="{2CAB6565-D56D-8E46-8CE2-018E14BCAB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2" y="2548"/>
                    <a:ext cx="186" cy="46"/>
                  </a:xfrm>
                  <a:custGeom>
                    <a:avLst/>
                    <a:gdLst>
                      <a:gd name="T0" fmla="*/ 46 w 557"/>
                      <a:gd name="T1" fmla="*/ 35 h 139"/>
                      <a:gd name="T2" fmla="*/ 0 w 557"/>
                      <a:gd name="T3" fmla="*/ 81 h 139"/>
                      <a:gd name="T4" fmla="*/ 331 w 557"/>
                      <a:gd name="T5" fmla="*/ 81 h 139"/>
                      <a:gd name="T6" fmla="*/ 272 w 557"/>
                      <a:gd name="T7" fmla="*/ 139 h 139"/>
                      <a:gd name="T8" fmla="*/ 557 w 557"/>
                      <a:gd name="T9" fmla="*/ 58 h 139"/>
                      <a:gd name="T10" fmla="*/ 402 w 557"/>
                      <a:gd name="T11" fmla="*/ 0 h 139"/>
                      <a:gd name="T12" fmla="*/ 379 w 557"/>
                      <a:gd name="T13" fmla="*/ 35 h 139"/>
                      <a:gd name="T14" fmla="*/ 46 w 557"/>
                      <a:gd name="T15" fmla="*/ 35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7"/>
                      <a:gd name="T25" fmla="*/ 0 h 139"/>
                      <a:gd name="T26" fmla="*/ 557 w 557"/>
                      <a:gd name="T27" fmla="*/ 139 h 1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7" h="139">
                        <a:moveTo>
                          <a:pt x="46" y="35"/>
                        </a:moveTo>
                        <a:lnTo>
                          <a:pt x="0" y="81"/>
                        </a:lnTo>
                        <a:lnTo>
                          <a:pt x="331" y="81"/>
                        </a:lnTo>
                        <a:lnTo>
                          <a:pt x="272" y="139"/>
                        </a:lnTo>
                        <a:lnTo>
                          <a:pt x="557" y="58"/>
                        </a:lnTo>
                        <a:lnTo>
                          <a:pt x="402" y="0"/>
                        </a:lnTo>
                        <a:lnTo>
                          <a:pt x="379" y="35"/>
                        </a:lnTo>
                        <a:lnTo>
                          <a:pt x="46" y="3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64" name="Freeform 54">
                    <a:extLst>
                      <a:ext uri="{FF2B5EF4-FFF2-40B4-BE49-F238E27FC236}">
                        <a16:creationId xmlns:a16="http://schemas.microsoft.com/office/drawing/2014/main" id="{C662A5BA-1B89-0E49-A0A4-D20860609D3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2" y="2548"/>
                    <a:ext cx="186" cy="46"/>
                  </a:xfrm>
                  <a:custGeom>
                    <a:avLst/>
                    <a:gdLst>
                      <a:gd name="T0" fmla="*/ 46 w 557"/>
                      <a:gd name="T1" fmla="*/ 35 h 139"/>
                      <a:gd name="T2" fmla="*/ 0 w 557"/>
                      <a:gd name="T3" fmla="*/ 81 h 139"/>
                      <a:gd name="T4" fmla="*/ 331 w 557"/>
                      <a:gd name="T5" fmla="*/ 81 h 139"/>
                      <a:gd name="T6" fmla="*/ 272 w 557"/>
                      <a:gd name="T7" fmla="*/ 139 h 139"/>
                      <a:gd name="T8" fmla="*/ 557 w 557"/>
                      <a:gd name="T9" fmla="*/ 58 h 139"/>
                      <a:gd name="T10" fmla="*/ 402 w 557"/>
                      <a:gd name="T11" fmla="*/ 0 h 139"/>
                      <a:gd name="T12" fmla="*/ 379 w 557"/>
                      <a:gd name="T13" fmla="*/ 35 h 139"/>
                      <a:gd name="T14" fmla="*/ 46 w 557"/>
                      <a:gd name="T15" fmla="*/ 35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7"/>
                      <a:gd name="T25" fmla="*/ 0 h 139"/>
                      <a:gd name="T26" fmla="*/ 557 w 557"/>
                      <a:gd name="T27" fmla="*/ 139 h 1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7" h="139">
                        <a:moveTo>
                          <a:pt x="46" y="35"/>
                        </a:moveTo>
                        <a:lnTo>
                          <a:pt x="0" y="81"/>
                        </a:lnTo>
                        <a:lnTo>
                          <a:pt x="331" y="81"/>
                        </a:lnTo>
                        <a:lnTo>
                          <a:pt x="272" y="139"/>
                        </a:lnTo>
                        <a:lnTo>
                          <a:pt x="557" y="58"/>
                        </a:lnTo>
                        <a:lnTo>
                          <a:pt x="402" y="0"/>
                        </a:lnTo>
                        <a:lnTo>
                          <a:pt x="379" y="35"/>
                        </a:lnTo>
                        <a:lnTo>
                          <a:pt x="46" y="3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65" name="Freeform 55">
                    <a:extLst>
                      <a:ext uri="{FF2B5EF4-FFF2-40B4-BE49-F238E27FC236}">
                        <a16:creationId xmlns:a16="http://schemas.microsoft.com/office/drawing/2014/main" id="{E906F0C0-5FD9-B344-B1F1-D7DA1B7AEB8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3" y="2618"/>
                    <a:ext cx="186" cy="42"/>
                  </a:xfrm>
                  <a:custGeom>
                    <a:avLst/>
                    <a:gdLst>
                      <a:gd name="T0" fmla="*/ 510 w 558"/>
                      <a:gd name="T1" fmla="*/ 105 h 128"/>
                      <a:gd name="T2" fmla="*/ 558 w 558"/>
                      <a:gd name="T3" fmla="*/ 58 h 128"/>
                      <a:gd name="T4" fmla="*/ 213 w 558"/>
                      <a:gd name="T5" fmla="*/ 58 h 128"/>
                      <a:gd name="T6" fmla="*/ 273 w 558"/>
                      <a:gd name="T7" fmla="*/ 0 h 128"/>
                      <a:gd name="T8" fmla="*/ 0 w 558"/>
                      <a:gd name="T9" fmla="*/ 70 h 128"/>
                      <a:gd name="T10" fmla="*/ 142 w 558"/>
                      <a:gd name="T11" fmla="*/ 128 h 128"/>
                      <a:gd name="T12" fmla="*/ 166 w 558"/>
                      <a:gd name="T13" fmla="*/ 105 h 128"/>
                      <a:gd name="T14" fmla="*/ 510 w 558"/>
                      <a:gd name="T15" fmla="*/ 105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8"/>
                      <a:gd name="T25" fmla="*/ 0 h 128"/>
                      <a:gd name="T26" fmla="*/ 558 w 558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8" h="128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66" name="Freeform 56">
                    <a:extLst>
                      <a:ext uri="{FF2B5EF4-FFF2-40B4-BE49-F238E27FC236}">
                        <a16:creationId xmlns:a16="http://schemas.microsoft.com/office/drawing/2014/main" id="{904907B1-0088-F34D-B25E-4822D31F03B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3" y="2618"/>
                    <a:ext cx="186" cy="42"/>
                  </a:xfrm>
                  <a:custGeom>
                    <a:avLst/>
                    <a:gdLst>
                      <a:gd name="T0" fmla="*/ 510 w 558"/>
                      <a:gd name="T1" fmla="*/ 105 h 128"/>
                      <a:gd name="T2" fmla="*/ 558 w 558"/>
                      <a:gd name="T3" fmla="*/ 58 h 128"/>
                      <a:gd name="T4" fmla="*/ 213 w 558"/>
                      <a:gd name="T5" fmla="*/ 58 h 128"/>
                      <a:gd name="T6" fmla="*/ 273 w 558"/>
                      <a:gd name="T7" fmla="*/ 0 h 128"/>
                      <a:gd name="T8" fmla="*/ 0 w 558"/>
                      <a:gd name="T9" fmla="*/ 70 h 128"/>
                      <a:gd name="T10" fmla="*/ 142 w 558"/>
                      <a:gd name="T11" fmla="*/ 128 h 128"/>
                      <a:gd name="T12" fmla="*/ 166 w 558"/>
                      <a:gd name="T13" fmla="*/ 105 h 128"/>
                      <a:gd name="T14" fmla="*/ 510 w 558"/>
                      <a:gd name="T15" fmla="*/ 105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8"/>
                      <a:gd name="T25" fmla="*/ 0 h 128"/>
                      <a:gd name="T26" fmla="*/ 558 w 558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8" h="128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67" name="Freeform 57">
                    <a:extLst>
                      <a:ext uri="{FF2B5EF4-FFF2-40B4-BE49-F238E27FC236}">
                        <a16:creationId xmlns:a16="http://schemas.microsoft.com/office/drawing/2014/main" id="{4CAF025B-2BCB-E542-8D55-66A92FA0AF5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5" y="2563"/>
                    <a:ext cx="186" cy="47"/>
                  </a:xfrm>
                  <a:custGeom>
                    <a:avLst/>
                    <a:gdLst>
                      <a:gd name="T0" fmla="*/ 510 w 558"/>
                      <a:gd name="T1" fmla="*/ 105 h 140"/>
                      <a:gd name="T2" fmla="*/ 558 w 558"/>
                      <a:gd name="T3" fmla="*/ 58 h 140"/>
                      <a:gd name="T4" fmla="*/ 226 w 558"/>
                      <a:gd name="T5" fmla="*/ 58 h 140"/>
                      <a:gd name="T6" fmla="*/ 285 w 558"/>
                      <a:gd name="T7" fmla="*/ 0 h 140"/>
                      <a:gd name="T8" fmla="*/ 0 w 558"/>
                      <a:gd name="T9" fmla="*/ 82 h 140"/>
                      <a:gd name="T10" fmla="*/ 154 w 558"/>
                      <a:gd name="T11" fmla="*/ 140 h 140"/>
                      <a:gd name="T12" fmla="*/ 178 w 558"/>
                      <a:gd name="T13" fmla="*/ 105 h 140"/>
                      <a:gd name="T14" fmla="*/ 510 w 558"/>
                      <a:gd name="T15" fmla="*/ 105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8"/>
                      <a:gd name="T25" fmla="*/ 0 h 140"/>
                      <a:gd name="T26" fmla="*/ 558 w 558"/>
                      <a:gd name="T27" fmla="*/ 140 h 140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8" h="140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6" y="58"/>
                        </a:lnTo>
                        <a:lnTo>
                          <a:pt x="285" y="0"/>
                        </a:lnTo>
                        <a:lnTo>
                          <a:pt x="0" y="82"/>
                        </a:lnTo>
                        <a:lnTo>
                          <a:pt x="154" y="140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68" name="Freeform 58">
                    <a:extLst>
                      <a:ext uri="{FF2B5EF4-FFF2-40B4-BE49-F238E27FC236}">
                        <a16:creationId xmlns:a16="http://schemas.microsoft.com/office/drawing/2014/main" id="{189DD9AA-6ECE-1748-AD4F-61BFFFDB684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5" y="2563"/>
                    <a:ext cx="186" cy="47"/>
                  </a:xfrm>
                  <a:custGeom>
                    <a:avLst/>
                    <a:gdLst>
                      <a:gd name="T0" fmla="*/ 510 w 558"/>
                      <a:gd name="T1" fmla="*/ 105 h 140"/>
                      <a:gd name="T2" fmla="*/ 558 w 558"/>
                      <a:gd name="T3" fmla="*/ 58 h 140"/>
                      <a:gd name="T4" fmla="*/ 226 w 558"/>
                      <a:gd name="T5" fmla="*/ 58 h 140"/>
                      <a:gd name="T6" fmla="*/ 285 w 558"/>
                      <a:gd name="T7" fmla="*/ 0 h 140"/>
                      <a:gd name="T8" fmla="*/ 0 w 558"/>
                      <a:gd name="T9" fmla="*/ 82 h 140"/>
                      <a:gd name="T10" fmla="*/ 154 w 558"/>
                      <a:gd name="T11" fmla="*/ 140 h 140"/>
                      <a:gd name="T12" fmla="*/ 178 w 558"/>
                      <a:gd name="T13" fmla="*/ 105 h 140"/>
                      <a:gd name="T14" fmla="*/ 510 w 558"/>
                      <a:gd name="T15" fmla="*/ 105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8"/>
                      <a:gd name="T25" fmla="*/ 0 h 140"/>
                      <a:gd name="T26" fmla="*/ 558 w 558"/>
                      <a:gd name="T27" fmla="*/ 140 h 140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8" h="140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6" y="58"/>
                        </a:lnTo>
                        <a:lnTo>
                          <a:pt x="285" y="0"/>
                        </a:lnTo>
                        <a:lnTo>
                          <a:pt x="0" y="82"/>
                        </a:lnTo>
                        <a:lnTo>
                          <a:pt x="154" y="140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</p:grpSp>
            <p:grpSp>
              <p:nvGrpSpPr>
                <p:cNvPr id="352" name="Group 59">
                  <a:extLst>
                    <a:ext uri="{FF2B5EF4-FFF2-40B4-BE49-F238E27FC236}">
                      <a16:creationId xmlns:a16="http://schemas.microsoft.com/office/drawing/2014/main" id="{E8B016BA-1415-7C41-801C-F91D65B2F9D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7" y="2552"/>
                  <a:ext cx="435" cy="112"/>
                  <a:chOff x="547" y="2552"/>
                  <a:chExt cx="435" cy="112"/>
                </a:xfrm>
              </p:grpSpPr>
              <p:sp>
                <p:nvSpPr>
                  <p:cNvPr id="353" name="Freeform 60">
                    <a:extLst>
                      <a:ext uri="{FF2B5EF4-FFF2-40B4-BE49-F238E27FC236}">
                        <a16:creationId xmlns:a16="http://schemas.microsoft.com/office/drawing/2014/main" id="{AE924CF3-4EE6-A643-B765-3AB74784E11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41" y="2606"/>
                    <a:ext cx="185" cy="43"/>
                  </a:xfrm>
                  <a:custGeom>
                    <a:avLst/>
                    <a:gdLst>
                      <a:gd name="T0" fmla="*/ 48 w 556"/>
                      <a:gd name="T1" fmla="*/ 23 h 128"/>
                      <a:gd name="T2" fmla="*/ 0 w 556"/>
                      <a:gd name="T3" fmla="*/ 70 h 128"/>
                      <a:gd name="T4" fmla="*/ 331 w 556"/>
                      <a:gd name="T5" fmla="*/ 70 h 128"/>
                      <a:gd name="T6" fmla="*/ 283 w 556"/>
                      <a:gd name="T7" fmla="*/ 128 h 128"/>
                      <a:gd name="T8" fmla="*/ 556 w 556"/>
                      <a:gd name="T9" fmla="*/ 58 h 128"/>
                      <a:gd name="T10" fmla="*/ 414 w 556"/>
                      <a:gd name="T11" fmla="*/ 0 h 128"/>
                      <a:gd name="T12" fmla="*/ 378 w 556"/>
                      <a:gd name="T13" fmla="*/ 23 h 128"/>
                      <a:gd name="T14" fmla="*/ 48 w 556"/>
                      <a:gd name="T15" fmla="*/ 2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6"/>
                      <a:gd name="T25" fmla="*/ 0 h 128"/>
                      <a:gd name="T26" fmla="*/ 556 w 556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6" h="128">
                        <a:moveTo>
                          <a:pt x="48" y="23"/>
                        </a:moveTo>
                        <a:lnTo>
                          <a:pt x="0" y="70"/>
                        </a:lnTo>
                        <a:lnTo>
                          <a:pt x="331" y="70"/>
                        </a:lnTo>
                        <a:lnTo>
                          <a:pt x="283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54" name="Freeform 61">
                    <a:extLst>
                      <a:ext uri="{FF2B5EF4-FFF2-40B4-BE49-F238E27FC236}">
                        <a16:creationId xmlns:a16="http://schemas.microsoft.com/office/drawing/2014/main" id="{2AA8C2EA-6A03-B044-AAC2-1F9C1C12F8B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41" y="2606"/>
                    <a:ext cx="185" cy="43"/>
                  </a:xfrm>
                  <a:custGeom>
                    <a:avLst/>
                    <a:gdLst>
                      <a:gd name="T0" fmla="*/ 48 w 556"/>
                      <a:gd name="T1" fmla="*/ 23 h 128"/>
                      <a:gd name="T2" fmla="*/ 0 w 556"/>
                      <a:gd name="T3" fmla="*/ 70 h 128"/>
                      <a:gd name="T4" fmla="*/ 331 w 556"/>
                      <a:gd name="T5" fmla="*/ 70 h 128"/>
                      <a:gd name="T6" fmla="*/ 283 w 556"/>
                      <a:gd name="T7" fmla="*/ 128 h 128"/>
                      <a:gd name="T8" fmla="*/ 556 w 556"/>
                      <a:gd name="T9" fmla="*/ 58 h 128"/>
                      <a:gd name="T10" fmla="*/ 414 w 556"/>
                      <a:gd name="T11" fmla="*/ 0 h 128"/>
                      <a:gd name="T12" fmla="*/ 378 w 556"/>
                      <a:gd name="T13" fmla="*/ 23 h 128"/>
                      <a:gd name="T14" fmla="*/ 48 w 556"/>
                      <a:gd name="T15" fmla="*/ 2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6"/>
                      <a:gd name="T25" fmla="*/ 0 h 128"/>
                      <a:gd name="T26" fmla="*/ 556 w 556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6" h="128">
                        <a:moveTo>
                          <a:pt x="48" y="23"/>
                        </a:moveTo>
                        <a:lnTo>
                          <a:pt x="0" y="70"/>
                        </a:lnTo>
                        <a:lnTo>
                          <a:pt x="331" y="70"/>
                        </a:lnTo>
                        <a:lnTo>
                          <a:pt x="283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55" name="Freeform 62">
                    <a:extLst>
                      <a:ext uri="{FF2B5EF4-FFF2-40B4-BE49-F238E27FC236}">
                        <a16:creationId xmlns:a16="http://schemas.microsoft.com/office/drawing/2014/main" id="{2358EB41-387D-4F49-9516-B7C7AF80705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6" y="2552"/>
                    <a:ext cx="186" cy="46"/>
                  </a:xfrm>
                  <a:custGeom>
                    <a:avLst/>
                    <a:gdLst>
                      <a:gd name="T0" fmla="*/ 47 w 557"/>
                      <a:gd name="T1" fmla="*/ 35 h 140"/>
                      <a:gd name="T2" fmla="*/ 0 w 557"/>
                      <a:gd name="T3" fmla="*/ 82 h 140"/>
                      <a:gd name="T4" fmla="*/ 332 w 557"/>
                      <a:gd name="T5" fmla="*/ 82 h 140"/>
                      <a:gd name="T6" fmla="*/ 273 w 557"/>
                      <a:gd name="T7" fmla="*/ 140 h 140"/>
                      <a:gd name="T8" fmla="*/ 557 w 557"/>
                      <a:gd name="T9" fmla="*/ 58 h 140"/>
                      <a:gd name="T10" fmla="*/ 403 w 557"/>
                      <a:gd name="T11" fmla="*/ 0 h 140"/>
                      <a:gd name="T12" fmla="*/ 379 w 557"/>
                      <a:gd name="T13" fmla="*/ 35 h 140"/>
                      <a:gd name="T14" fmla="*/ 47 w 557"/>
                      <a:gd name="T15" fmla="*/ 35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7"/>
                      <a:gd name="T25" fmla="*/ 0 h 140"/>
                      <a:gd name="T26" fmla="*/ 557 w 557"/>
                      <a:gd name="T27" fmla="*/ 140 h 140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7" h="140">
                        <a:moveTo>
                          <a:pt x="47" y="35"/>
                        </a:moveTo>
                        <a:lnTo>
                          <a:pt x="0" y="82"/>
                        </a:lnTo>
                        <a:lnTo>
                          <a:pt x="332" y="82"/>
                        </a:lnTo>
                        <a:lnTo>
                          <a:pt x="273" y="140"/>
                        </a:lnTo>
                        <a:lnTo>
                          <a:pt x="557" y="58"/>
                        </a:lnTo>
                        <a:lnTo>
                          <a:pt x="403" y="0"/>
                        </a:lnTo>
                        <a:lnTo>
                          <a:pt x="379" y="35"/>
                        </a:lnTo>
                        <a:lnTo>
                          <a:pt x="47" y="3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56" name="Freeform 63">
                    <a:extLst>
                      <a:ext uri="{FF2B5EF4-FFF2-40B4-BE49-F238E27FC236}">
                        <a16:creationId xmlns:a16="http://schemas.microsoft.com/office/drawing/2014/main" id="{5D838243-3836-064D-AF4E-F61B6129CA9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6" y="2552"/>
                    <a:ext cx="186" cy="46"/>
                  </a:xfrm>
                  <a:custGeom>
                    <a:avLst/>
                    <a:gdLst>
                      <a:gd name="T0" fmla="*/ 47 w 557"/>
                      <a:gd name="T1" fmla="*/ 35 h 140"/>
                      <a:gd name="T2" fmla="*/ 0 w 557"/>
                      <a:gd name="T3" fmla="*/ 82 h 140"/>
                      <a:gd name="T4" fmla="*/ 332 w 557"/>
                      <a:gd name="T5" fmla="*/ 82 h 140"/>
                      <a:gd name="T6" fmla="*/ 273 w 557"/>
                      <a:gd name="T7" fmla="*/ 140 h 140"/>
                      <a:gd name="T8" fmla="*/ 557 w 557"/>
                      <a:gd name="T9" fmla="*/ 58 h 140"/>
                      <a:gd name="T10" fmla="*/ 403 w 557"/>
                      <a:gd name="T11" fmla="*/ 0 h 140"/>
                      <a:gd name="T12" fmla="*/ 379 w 557"/>
                      <a:gd name="T13" fmla="*/ 35 h 140"/>
                      <a:gd name="T14" fmla="*/ 47 w 557"/>
                      <a:gd name="T15" fmla="*/ 35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7"/>
                      <a:gd name="T25" fmla="*/ 0 h 140"/>
                      <a:gd name="T26" fmla="*/ 557 w 557"/>
                      <a:gd name="T27" fmla="*/ 140 h 140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7" h="140">
                        <a:moveTo>
                          <a:pt x="47" y="35"/>
                        </a:moveTo>
                        <a:lnTo>
                          <a:pt x="0" y="82"/>
                        </a:lnTo>
                        <a:lnTo>
                          <a:pt x="332" y="82"/>
                        </a:lnTo>
                        <a:lnTo>
                          <a:pt x="273" y="140"/>
                        </a:lnTo>
                        <a:lnTo>
                          <a:pt x="557" y="58"/>
                        </a:lnTo>
                        <a:lnTo>
                          <a:pt x="403" y="0"/>
                        </a:lnTo>
                        <a:lnTo>
                          <a:pt x="379" y="35"/>
                        </a:lnTo>
                        <a:lnTo>
                          <a:pt x="47" y="3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57" name="Freeform 64">
                    <a:extLst>
                      <a:ext uri="{FF2B5EF4-FFF2-40B4-BE49-F238E27FC236}">
                        <a16:creationId xmlns:a16="http://schemas.microsoft.com/office/drawing/2014/main" id="{C7279A81-542E-584A-9233-8DC5875E15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7" y="2622"/>
                    <a:ext cx="186" cy="42"/>
                  </a:xfrm>
                  <a:custGeom>
                    <a:avLst/>
                    <a:gdLst>
                      <a:gd name="T0" fmla="*/ 510 w 557"/>
                      <a:gd name="T1" fmla="*/ 104 h 128"/>
                      <a:gd name="T2" fmla="*/ 557 w 557"/>
                      <a:gd name="T3" fmla="*/ 58 h 128"/>
                      <a:gd name="T4" fmla="*/ 213 w 557"/>
                      <a:gd name="T5" fmla="*/ 58 h 128"/>
                      <a:gd name="T6" fmla="*/ 273 w 557"/>
                      <a:gd name="T7" fmla="*/ 0 h 128"/>
                      <a:gd name="T8" fmla="*/ 0 w 557"/>
                      <a:gd name="T9" fmla="*/ 70 h 128"/>
                      <a:gd name="T10" fmla="*/ 142 w 557"/>
                      <a:gd name="T11" fmla="*/ 128 h 128"/>
                      <a:gd name="T12" fmla="*/ 166 w 557"/>
                      <a:gd name="T13" fmla="*/ 104 h 128"/>
                      <a:gd name="T14" fmla="*/ 510 w 557"/>
                      <a:gd name="T15" fmla="*/ 104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7"/>
                      <a:gd name="T25" fmla="*/ 0 h 128"/>
                      <a:gd name="T26" fmla="*/ 557 w 557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7" h="128">
                        <a:moveTo>
                          <a:pt x="510" y="104"/>
                        </a:moveTo>
                        <a:lnTo>
                          <a:pt x="557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4"/>
                        </a:lnTo>
                        <a:lnTo>
                          <a:pt x="510" y="10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58" name="Freeform 65">
                    <a:extLst>
                      <a:ext uri="{FF2B5EF4-FFF2-40B4-BE49-F238E27FC236}">
                        <a16:creationId xmlns:a16="http://schemas.microsoft.com/office/drawing/2014/main" id="{E8E7BE9E-67B4-7F4E-8EB9-060CFB4557D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7" y="2622"/>
                    <a:ext cx="186" cy="42"/>
                  </a:xfrm>
                  <a:custGeom>
                    <a:avLst/>
                    <a:gdLst>
                      <a:gd name="T0" fmla="*/ 510 w 557"/>
                      <a:gd name="T1" fmla="*/ 104 h 128"/>
                      <a:gd name="T2" fmla="*/ 557 w 557"/>
                      <a:gd name="T3" fmla="*/ 58 h 128"/>
                      <a:gd name="T4" fmla="*/ 213 w 557"/>
                      <a:gd name="T5" fmla="*/ 58 h 128"/>
                      <a:gd name="T6" fmla="*/ 273 w 557"/>
                      <a:gd name="T7" fmla="*/ 0 h 128"/>
                      <a:gd name="T8" fmla="*/ 0 w 557"/>
                      <a:gd name="T9" fmla="*/ 70 h 128"/>
                      <a:gd name="T10" fmla="*/ 142 w 557"/>
                      <a:gd name="T11" fmla="*/ 128 h 128"/>
                      <a:gd name="T12" fmla="*/ 166 w 557"/>
                      <a:gd name="T13" fmla="*/ 104 h 128"/>
                      <a:gd name="T14" fmla="*/ 510 w 557"/>
                      <a:gd name="T15" fmla="*/ 104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7"/>
                      <a:gd name="T25" fmla="*/ 0 h 128"/>
                      <a:gd name="T26" fmla="*/ 557 w 557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7" h="128">
                        <a:moveTo>
                          <a:pt x="510" y="104"/>
                        </a:moveTo>
                        <a:lnTo>
                          <a:pt x="557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4"/>
                        </a:lnTo>
                        <a:lnTo>
                          <a:pt x="510" y="10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59" name="Freeform 66">
                    <a:extLst>
                      <a:ext uri="{FF2B5EF4-FFF2-40B4-BE49-F238E27FC236}">
                        <a16:creationId xmlns:a16="http://schemas.microsoft.com/office/drawing/2014/main" id="{ADB4E6C8-24A1-BF4C-A87C-28E10AF59ED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9" y="2567"/>
                    <a:ext cx="186" cy="47"/>
                  </a:xfrm>
                  <a:custGeom>
                    <a:avLst/>
                    <a:gdLst>
                      <a:gd name="T0" fmla="*/ 510 w 558"/>
                      <a:gd name="T1" fmla="*/ 105 h 139"/>
                      <a:gd name="T2" fmla="*/ 558 w 558"/>
                      <a:gd name="T3" fmla="*/ 58 h 139"/>
                      <a:gd name="T4" fmla="*/ 225 w 558"/>
                      <a:gd name="T5" fmla="*/ 58 h 139"/>
                      <a:gd name="T6" fmla="*/ 285 w 558"/>
                      <a:gd name="T7" fmla="*/ 0 h 139"/>
                      <a:gd name="T8" fmla="*/ 0 w 558"/>
                      <a:gd name="T9" fmla="*/ 81 h 139"/>
                      <a:gd name="T10" fmla="*/ 154 w 558"/>
                      <a:gd name="T11" fmla="*/ 139 h 139"/>
                      <a:gd name="T12" fmla="*/ 178 w 558"/>
                      <a:gd name="T13" fmla="*/ 105 h 139"/>
                      <a:gd name="T14" fmla="*/ 510 w 558"/>
                      <a:gd name="T15" fmla="*/ 105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8"/>
                      <a:gd name="T25" fmla="*/ 0 h 139"/>
                      <a:gd name="T26" fmla="*/ 558 w 558"/>
                      <a:gd name="T27" fmla="*/ 139 h 1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8" h="139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5" y="58"/>
                        </a:lnTo>
                        <a:lnTo>
                          <a:pt x="285" y="0"/>
                        </a:lnTo>
                        <a:lnTo>
                          <a:pt x="0" y="81"/>
                        </a:lnTo>
                        <a:lnTo>
                          <a:pt x="154" y="139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60" name="Freeform 67">
                    <a:extLst>
                      <a:ext uri="{FF2B5EF4-FFF2-40B4-BE49-F238E27FC236}">
                        <a16:creationId xmlns:a16="http://schemas.microsoft.com/office/drawing/2014/main" id="{29326770-BA29-6242-8166-D6246E1E096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9" y="2567"/>
                    <a:ext cx="186" cy="47"/>
                  </a:xfrm>
                  <a:custGeom>
                    <a:avLst/>
                    <a:gdLst>
                      <a:gd name="T0" fmla="*/ 510 w 558"/>
                      <a:gd name="T1" fmla="*/ 105 h 139"/>
                      <a:gd name="T2" fmla="*/ 558 w 558"/>
                      <a:gd name="T3" fmla="*/ 58 h 139"/>
                      <a:gd name="T4" fmla="*/ 225 w 558"/>
                      <a:gd name="T5" fmla="*/ 58 h 139"/>
                      <a:gd name="T6" fmla="*/ 285 w 558"/>
                      <a:gd name="T7" fmla="*/ 0 h 139"/>
                      <a:gd name="T8" fmla="*/ 0 w 558"/>
                      <a:gd name="T9" fmla="*/ 81 h 139"/>
                      <a:gd name="T10" fmla="*/ 154 w 558"/>
                      <a:gd name="T11" fmla="*/ 139 h 139"/>
                      <a:gd name="T12" fmla="*/ 178 w 558"/>
                      <a:gd name="T13" fmla="*/ 105 h 139"/>
                      <a:gd name="T14" fmla="*/ 510 w 558"/>
                      <a:gd name="T15" fmla="*/ 105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8"/>
                      <a:gd name="T25" fmla="*/ 0 h 139"/>
                      <a:gd name="T26" fmla="*/ 558 w 558"/>
                      <a:gd name="T27" fmla="*/ 139 h 1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8" h="139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5" y="58"/>
                        </a:lnTo>
                        <a:lnTo>
                          <a:pt x="285" y="0"/>
                        </a:lnTo>
                        <a:lnTo>
                          <a:pt x="0" y="81"/>
                        </a:lnTo>
                        <a:lnTo>
                          <a:pt x="154" y="139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</p:grpSp>
          </p:grpSp>
        </p:grpSp>
        <p:sp>
          <p:nvSpPr>
            <p:cNvPr id="264" name="Text Box 68">
              <a:extLst>
                <a:ext uri="{FF2B5EF4-FFF2-40B4-BE49-F238E27FC236}">
                  <a16:creationId xmlns:a16="http://schemas.microsoft.com/office/drawing/2014/main" id="{AFB1F8BE-878B-AA4D-8519-00F37C887B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" y="4122"/>
              <a:ext cx="61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1pPr>
              <a:lvl2pPr marL="742950" indent="-28575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2pPr>
              <a:lvl3pPr marL="11430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4pPr>
              <a:lvl5pPr marL="20574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en-US" sz="1600" i="0" dirty="0">
                  <a:latin typeface="Arial" panose="020B0604020202020204" pitchFamily="34" charset="0"/>
                </a:rPr>
                <a:t>Router</a:t>
              </a:r>
            </a:p>
          </p:txBody>
        </p:sp>
        <p:sp>
          <p:nvSpPr>
            <p:cNvPr id="265" name="Freeform 69">
              <a:extLst>
                <a:ext uri="{FF2B5EF4-FFF2-40B4-BE49-F238E27FC236}">
                  <a16:creationId xmlns:a16="http://schemas.microsoft.com/office/drawing/2014/main" id="{A0126323-C2FF-E449-B595-BC493FA2D0C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" y="3554"/>
              <a:ext cx="204" cy="262"/>
            </a:xfrm>
            <a:custGeom>
              <a:avLst/>
              <a:gdLst>
                <a:gd name="T0" fmla="*/ 0 w 204"/>
                <a:gd name="T1" fmla="*/ 263 h 263"/>
                <a:gd name="T2" fmla="*/ 0 w 204"/>
                <a:gd name="T3" fmla="*/ 0 h 263"/>
                <a:gd name="T4" fmla="*/ 204 w 204"/>
                <a:gd name="T5" fmla="*/ 0 h 263"/>
                <a:gd name="T6" fmla="*/ 0 60000 65536"/>
                <a:gd name="T7" fmla="*/ 0 60000 65536"/>
                <a:gd name="T8" fmla="*/ 0 60000 65536"/>
                <a:gd name="T9" fmla="*/ 0 w 204"/>
                <a:gd name="T10" fmla="*/ 0 h 263"/>
                <a:gd name="T11" fmla="*/ 204 w 204"/>
                <a:gd name="T12" fmla="*/ 263 h 26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" h="263">
                  <a:moveTo>
                    <a:pt x="0" y="263"/>
                  </a:moveTo>
                  <a:lnTo>
                    <a:pt x="0" y="0"/>
                  </a:lnTo>
                  <a:lnTo>
                    <a:pt x="204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1pPr>
              <a:lvl2pPr marL="742950" indent="-28575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2pPr>
              <a:lvl3pPr marL="11430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4pPr>
              <a:lvl5pPr marL="20574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6" name="Freeform 70">
              <a:extLst>
                <a:ext uri="{FF2B5EF4-FFF2-40B4-BE49-F238E27FC236}">
                  <a16:creationId xmlns:a16="http://schemas.microsoft.com/office/drawing/2014/main" id="{D1E54F6E-9B03-8E4F-BFFD-A17DC917FCD9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" y="2999"/>
              <a:ext cx="249" cy="817"/>
            </a:xfrm>
            <a:custGeom>
              <a:avLst/>
              <a:gdLst>
                <a:gd name="T0" fmla="*/ 0 w 204"/>
                <a:gd name="T1" fmla="*/ 263 h 263"/>
                <a:gd name="T2" fmla="*/ 0 w 204"/>
                <a:gd name="T3" fmla="*/ 0 h 263"/>
                <a:gd name="T4" fmla="*/ 204 w 204"/>
                <a:gd name="T5" fmla="*/ 0 h 263"/>
                <a:gd name="T6" fmla="*/ 0 60000 65536"/>
                <a:gd name="T7" fmla="*/ 0 60000 65536"/>
                <a:gd name="T8" fmla="*/ 0 60000 65536"/>
                <a:gd name="T9" fmla="*/ 0 w 204"/>
                <a:gd name="T10" fmla="*/ 0 h 263"/>
                <a:gd name="T11" fmla="*/ 204 w 204"/>
                <a:gd name="T12" fmla="*/ 263 h 26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" h="263">
                  <a:moveTo>
                    <a:pt x="0" y="263"/>
                  </a:moveTo>
                  <a:lnTo>
                    <a:pt x="0" y="0"/>
                  </a:lnTo>
                  <a:lnTo>
                    <a:pt x="204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1pPr>
              <a:lvl2pPr marL="742950" indent="-28575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2pPr>
              <a:lvl3pPr marL="11430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4pPr>
              <a:lvl5pPr marL="20574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7" name="Freeform 71">
              <a:extLst>
                <a:ext uri="{FF2B5EF4-FFF2-40B4-BE49-F238E27FC236}">
                  <a16:creationId xmlns:a16="http://schemas.microsoft.com/office/drawing/2014/main" id="{DE338B4C-F749-A543-95B0-42D75B386588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" y="2450"/>
              <a:ext cx="295" cy="1366"/>
            </a:xfrm>
            <a:custGeom>
              <a:avLst/>
              <a:gdLst>
                <a:gd name="T0" fmla="*/ 0 w 204"/>
                <a:gd name="T1" fmla="*/ 263 h 263"/>
                <a:gd name="T2" fmla="*/ 0 w 204"/>
                <a:gd name="T3" fmla="*/ 0 h 263"/>
                <a:gd name="T4" fmla="*/ 204 w 204"/>
                <a:gd name="T5" fmla="*/ 0 h 263"/>
                <a:gd name="T6" fmla="*/ 0 60000 65536"/>
                <a:gd name="T7" fmla="*/ 0 60000 65536"/>
                <a:gd name="T8" fmla="*/ 0 60000 65536"/>
                <a:gd name="T9" fmla="*/ 0 w 204"/>
                <a:gd name="T10" fmla="*/ 0 h 263"/>
                <a:gd name="T11" fmla="*/ 204 w 204"/>
                <a:gd name="T12" fmla="*/ 263 h 26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" h="263">
                  <a:moveTo>
                    <a:pt x="0" y="263"/>
                  </a:moveTo>
                  <a:lnTo>
                    <a:pt x="0" y="0"/>
                  </a:lnTo>
                  <a:lnTo>
                    <a:pt x="204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1pPr>
              <a:lvl2pPr marL="742950" indent="-28575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2pPr>
              <a:lvl3pPr marL="11430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4pPr>
              <a:lvl5pPr marL="20574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268" name="Group 72">
              <a:extLst>
                <a:ext uri="{FF2B5EF4-FFF2-40B4-BE49-F238E27FC236}">
                  <a16:creationId xmlns:a16="http://schemas.microsoft.com/office/drawing/2014/main" id="{0E5CA181-CE8D-934D-A2A1-8A401E5243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1" y="1933"/>
              <a:ext cx="2050" cy="499"/>
              <a:chOff x="921" y="1933"/>
              <a:chExt cx="2050" cy="499"/>
            </a:xfrm>
          </p:grpSpPr>
          <p:sp>
            <p:nvSpPr>
              <p:cNvPr id="341" name="AutoShape 73">
                <a:extLst>
                  <a:ext uri="{FF2B5EF4-FFF2-40B4-BE49-F238E27FC236}">
                    <a16:creationId xmlns:a16="http://schemas.microsoft.com/office/drawing/2014/main" id="{E01DF8B0-EC5D-7D48-97B4-DF2B1DCBB7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1" y="1933"/>
                <a:ext cx="1860" cy="499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rIns="0" anchor="ctr"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5pPr>
                <a:lvl6pPr marL="25146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6pPr>
                <a:lvl7pPr marL="29718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7pPr>
                <a:lvl8pPr marL="34290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8pPr>
                <a:lvl9pPr marL="38862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9pPr>
              </a:lstStyle>
              <a:p>
                <a:pPr algn="r">
                  <a:buFontTx/>
                  <a:buNone/>
                </a:pPr>
                <a:r>
                  <a:rPr lang="en-US" altLang="en-US" sz="1600" i="0">
                    <a:latin typeface="Arial" panose="020B0604020202020204" pitchFamily="34" charset="0"/>
                  </a:rPr>
                  <a:t>LAN 1</a:t>
                </a:r>
              </a:p>
            </p:txBody>
          </p:sp>
          <p:sp>
            <p:nvSpPr>
              <p:cNvPr id="342" name="Freeform 74">
                <a:extLst>
                  <a:ext uri="{FF2B5EF4-FFF2-40B4-BE49-F238E27FC236}">
                    <a16:creationId xmlns:a16="http://schemas.microsoft.com/office/drawing/2014/main" id="{7638A625-EF1B-8E47-8AB2-E1C478157C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8" y="2281"/>
                <a:ext cx="377" cy="83"/>
              </a:xfrm>
              <a:custGeom>
                <a:avLst/>
                <a:gdLst>
                  <a:gd name="T0" fmla="*/ 0 w 341"/>
                  <a:gd name="T1" fmla="*/ 83 h 83"/>
                  <a:gd name="T2" fmla="*/ 341 w 341"/>
                  <a:gd name="T3" fmla="*/ 83 h 83"/>
                  <a:gd name="T4" fmla="*/ 341 w 341"/>
                  <a:gd name="T5" fmla="*/ 0 h 83"/>
                  <a:gd name="T6" fmla="*/ 0 60000 65536"/>
                  <a:gd name="T7" fmla="*/ 0 60000 65536"/>
                  <a:gd name="T8" fmla="*/ 0 60000 65536"/>
                  <a:gd name="T9" fmla="*/ 0 w 341"/>
                  <a:gd name="T10" fmla="*/ 0 h 83"/>
                  <a:gd name="T11" fmla="*/ 341 w 341"/>
                  <a:gd name="T12" fmla="*/ 83 h 8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1" h="83">
                    <a:moveTo>
                      <a:pt x="0" y="83"/>
                    </a:moveTo>
                    <a:lnTo>
                      <a:pt x="341" y="83"/>
                    </a:lnTo>
                    <a:lnTo>
                      <a:pt x="341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5pPr>
                <a:lvl6pPr marL="25146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6pPr>
                <a:lvl7pPr marL="29718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7pPr>
                <a:lvl8pPr marL="34290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8pPr>
                <a:lvl9pPr marL="38862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43" name="Freeform 75">
                <a:extLst>
                  <a:ext uri="{FF2B5EF4-FFF2-40B4-BE49-F238E27FC236}">
                    <a16:creationId xmlns:a16="http://schemas.microsoft.com/office/drawing/2014/main" id="{CFA9E86A-5FAA-C44A-9618-2A1979394D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9" y="2273"/>
                <a:ext cx="862" cy="113"/>
              </a:xfrm>
              <a:custGeom>
                <a:avLst/>
                <a:gdLst>
                  <a:gd name="T0" fmla="*/ 0 w 341"/>
                  <a:gd name="T1" fmla="*/ 83 h 83"/>
                  <a:gd name="T2" fmla="*/ 341 w 341"/>
                  <a:gd name="T3" fmla="*/ 83 h 83"/>
                  <a:gd name="T4" fmla="*/ 341 w 341"/>
                  <a:gd name="T5" fmla="*/ 0 h 83"/>
                  <a:gd name="T6" fmla="*/ 0 60000 65536"/>
                  <a:gd name="T7" fmla="*/ 0 60000 65536"/>
                  <a:gd name="T8" fmla="*/ 0 60000 65536"/>
                  <a:gd name="T9" fmla="*/ 0 w 341"/>
                  <a:gd name="T10" fmla="*/ 0 h 83"/>
                  <a:gd name="T11" fmla="*/ 341 w 341"/>
                  <a:gd name="T12" fmla="*/ 83 h 8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1" h="83">
                    <a:moveTo>
                      <a:pt x="0" y="83"/>
                    </a:moveTo>
                    <a:lnTo>
                      <a:pt x="341" y="83"/>
                    </a:lnTo>
                    <a:lnTo>
                      <a:pt x="341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5pPr>
                <a:lvl6pPr marL="25146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6pPr>
                <a:lvl7pPr marL="29718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7pPr>
                <a:lvl8pPr marL="34290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8pPr>
                <a:lvl9pPr marL="38862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44" name="Freeform 76">
                <a:extLst>
                  <a:ext uri="{FF2B5EF4-FFF2-40B4-BE49-F238E27FC236}">
                    <a16:creationId xmlns:a16="http://schemas.microsoft.com/office/drawing/2014/main" id="{D28167B7-9F8D-AD43-81F1-C86683077C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" y="2281"/>
                <a:ext cx="1347" cy="128"/>
              </a:xfrm>
              <a:custGeom>
                <a:avLst/>
                <a:gdLst>
                  <a:gd name="T0" fmla="*/ 0 w 341"/>
                  <a:gd name="T1" fmla="*/ 83 h 83"/>
                  <a:gd name="T2" fmla="*/ 341 w 341"/>
                  <a:gd name="T3" fmla="*/ 83 h 83"/>
                  <a:gd name="T4" fmla="*/ 341 w 341"/>
                  <a:gd name="T5" fmla="*/ 0 h 83"/>
                  <a:gd name="T6" fmla="*/ 0 60000 65536"/>
                  <a:gd name="T7" fmla="*/ 0 60000 65536"/>
                  <a:gd name="T8" fmla="*/ 0 60000 65536"/>
                  <a:gd name="T9" fmla="*/ 0 w 341"/>
                  <a:gd name="T10" fmla="*/ 0 h 83"/>
                  <a:gd name="T11" fmla="*/ 341 w 341"/>
                  <a:gd name="T12" fmla="*/ 83 h 8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1" h="83">
                    <a:moveTo>
                      <a:pt x="0" y="83"/>
                    </a:moveTo>
                    <a:lnTo>
                      <a:pt x="341" y="83"/>
                    </a:lnTo>
                    <a:lnTo>
                      <a:pt x="341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5pPr>
                <a:lvl6pPr marL="25146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6pPr>
                <a:lvl7pPr marL="29718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7pPr>
                <a:lvl8pPr marL="34290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8pPr>
                <a:lvl9pPr marL="38862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45" name="Group 77">
                <a:extLst>
                  <a:ext uri="{FF2B5EF4-FFF2-40B4-BE49-F238E27FC236}">
                    <a16:creationId xmlns:a16="http://schemas.microsoft.com/office/drawing/2014/main" id="{F558608A-7739-474B-8ADD-32C93BF4C4E7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1134" y="1945"/>
                <a:ext cx="1338" cy="396"/>
                <a:chOff x="1043" y="3974"/>
                <a:chExt cx="567" cy="168"/>
              </a:xfrm>
            </p:grpSpPr>
            <p:graphicFrame>
              <p:nvGraphicFramePr>
                <p:cNvPr id="346" name="Object 8">
                  <a:extLst>
                    <a:ext uri="{FF2B5EF4-FFF2-40B4-BE49-F238E27FC236}">
                      <a16:creationId xmlns:a16="http://schemas.microsoft.com/office/drawing/2014/main" id="{FDF1C839-8A89-9D4F-AF0B-FF200A5A0F1D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1043" y="3974"/>
                <a:ext cx="168" cy="16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049" name="Visio" r:id="rId4" imgW="279400" imgH="279400" progId="Visio.Drawing.11">
                        <p:embed/>
                      </p:oleObj>
                    </mc:Choice>
                    <mc:Fallback>
                      <p:oleObj name="Visio" r:id="rId4" imgW="279400" imgH="279400" progId="Visio.Drawing.11">
                        <p:embed/>
                        <p:pic>
                          <p:nvPicPr>
                            <p:cNvPr id="346" name="Object 8">
                              <a:extLst>
                                <a:ext uri="{FF2B5EF4-FFF2-40B4-BE49-F238E27FC236}">
                                  <a16:creationId xmlns:a16="http://schemas.microsoft.com/office/drawing/2014/main" id="{FDF1C839-8A89-9D4F-AF0B-FF200A5A0F1D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043" y="3974"/>
                              <a:ext cx="168" cy="1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7" name="Object 9">
                  <a:extLst>
                    <a:ext uri="{FF2B5EF4-FFF2-40B4-BE49-F238E27FC236}">
                      <a16:creationId xmlns:a16="http://schemas.microsoft.com/office/drawing/2014/main" id="{9BC4411C-4CB5-AE4F-AB0C-3C17385D892B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1242" y="3974"/>
                <a:ext cx="168" cy="16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050" name="Visio" r:id="rId6" imgW="279400" imgH="279400" progId="Visio.Drawing.11">
                        <p:embed/>
                      </p:oleObj>
                    </mc:Choice>
                    <mc:Fallback>
                      <p:oleObj name="Visio" r:id="rId6" imgW="279400" imgH="279400" progId="Visio.Drawing.11">
                        <p:embed/>
                        <p:pic>
                          <p:nvPicPr>
                            <p:cNvPr id="347" name="Object 9">
                              <a:extLst>
                                <a:ext uri="{FF2B5EF4-FFF2-40B4-BE49-F238E27FC236}">
                                  <a16:creationId xmlns:a16="http://schemas.microsoft.com/office/drawing/2014/main" id="{9BC4411C-4CB5-AE4F-AB0C-3C17385D892B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242" y="3974"/>
                              <a:ext cx="168" cy="1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48" name="Object 10">
                  <a:extLst>
                    <a:ext uri="{FF2B5EF4-FFF2-40B4-BE49-F238E27FC236}">
                      <a16:creationId xmlns:a16="http://schemas.microsoft.com/office/drawing/2014/main" id="{9B5A9F5A-F179-8A4F-8194-7CFDDDEE0442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1442" y="3974"/>
                <a:ext cx="168" cy="16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051" name="Visio" r:id="rId7" imgW="279400" imgH="279400" progId="Visio.Drawing.11">
                        <p:embed/>
                      </p:oleObj>
                    </mc:Choice>
                    <mc:Fallback>
                      <p:oleObj name="Visio" r:id="rId7" imgW="279400" imgH="279400" progId="Visio.Drawing.11">
                        <p:embed/>
                        <p:pic>
                          <p:nvPicPr>
                            <p:cNvPr id="348" name="Object 10">
                              <a:extLst>
                                <a:ext uri="{FF2B5EF4-FFF2-40B4-BE49-F238E27FC236}">
                                  <a16:creationId xmlns:a16="http://schemas.microsoft.com/office/drawing/2014/main" id="{9B5A9F5A-F179-8A4F-8194-7CFDDDEE0442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442" y="3974"/>
                              <a:ext cx="168" cy="1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grpSp>
          <p:nvGrpSpPr>
            <p:cNvPr id="269" name="Group 81">
              <a:extLst>
                <a:ext uri="{FF2B5EF4-FFF2-40B4-BE49-F238E27FC236}">
                  <a16:creationId xmlns:a16="http://schemas.microsoft.com/office/drawing/2014/main" id="{43D8C39C-746C-EC4F-8498-81A7E35414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2" y="2822"/>
              <a:ext cx="329" cy="227"/>
              <a:chOff x="480" y="2544"/>
              <a:chExt cx="569" cy="236"/>
            </a:xfrm>
          </p:grpSpPr>
          <p:grpSp>
            <p:nvGrpSpPr>
              <p:cNvPr id="315" name="Group 82">
                <a:extLst>
                  <a:ext uri="{FF2B5EF4-FFF2-40B4-BE49-F238E27FC236}">
                    <a16:creationId xmlns:a16="http://schemas.microsoft.com/office/drawing/2014/main" id="{C8B1883E-F698-204B-84C6-B7A89CD4613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544"/>
                <a:ext cx="569" cy="236"/>
                <a:chOff x="480" y="2544"/>
                <a:chExt cx="569" cy="236"/>
              </a:xfrm>
            </p:grpSpPr>
            <p:sp>
              <p:nvSpPr>
                <p:cNvPr id="335" name="Rectangle 83">
                  <a:extLst>
                    <a:ext uri="{FF2B5EF4-FFF2-40B4-BE49-F238E27FC236}">
                      <a16:creationId xmlns:a16="http://schemas.microsoft.com/office/drawing/2014/main" id="{959FCF23-4932-1944-ABC4-ABE148B045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672"/>
                  <a:ext cx="435" cy="108"/>
                </a:xfrm>
                <a:prstGeom prst="rect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5pPr>
                  <a:lvl6pPr marL="25146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6pPr>
                  <a:lvl7pPr marL="29718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7pPr>
                  <a:lvl8pPr marL="34290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8pPr>
                  <a:lvl9pPr marL="38862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36" name="Rectangle 84">
                  <a:extLst>
                    <a:ext uri="{FF2B5EF4-FFF2-40B4-BE49-F238E27FC236}">
                      <a16:creationId xmlns:a16="http://schemas.microsoft.com/office/drawing/2014/main" id="{B931D141-E8F5-5F4F-BF89-C05498EF34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672"/>
                  <a:ext cx="431" cy="104"/>
                </a:xfrm>
                <a:prstGeom prst="rect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5pPr>
                  <a:lvl6pPr marL="25146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6pPr>
                  <a:lvl7pPr marL="29718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7pPr>
                  <a:lvl8pPr marL="34290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8pPr>
                  <a:lvl9pPr marL="38862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37" name="Freeform 85">
                  <a:extLst>
                    <a:ext uri="{FF2B5EF4-FFF2-40B4-BE49-F238E27FC236}">
                      <a16:creationId xmlns:a16="http://schemas.microsoft.com/office/drawing/2014/main" id="{774C9318-7128-0942-808C-ED584CE089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544"/>
                  <a:ext cx="134" cy="236"/>
                </a:xfrm>
                <a:custGeom>
                  <a:avLst/>
                  <a:gdLst>
                    <a:gd name="T0" fmla="*/ 0 w 403"/>
                    <a:gd name="T1" fmla="*/ 384 h 708"/>
                    <a:gd name="T2" fmla="*/ 403 w 403"/>
                    <a:gd name="T3" fmla="*/ 0 h 708"/>
                    <a:gd name="T4" fmla="*/ 403 w 403"/>
                    <a:gd name="T5" fmla="*/ 326 h 708"/>
                    <a:gd name="T6" fmla="*/ 0 w 403"/>
                    <a:gd name="T7" fmla="*/ 708 h 708"/>
                    <a:gd name="T8" fmla="*/ 0 w 403"/>
                    <a:gd name="T9" fmla="*/ 384 h 7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3"/>
                    <a:gd name="T16" fmla="*/ 0 h 708"/>
                    <a:gd name="T17" fmla="*/ 403 w 403"/>
                    <a:gd name="T18" fmla="*/ 708 h 70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3" h="708">
                      <a:moveTo>
                        <a:pt x="0" y="384"/>
                      </a:moveTo>
                      <a:lnTo>
                        <a:pt x="403" y="0"/>
                      </a:lnTo>
                      <a:lnTo>
                        <a:pt x="403" y="326"/>
                      </a:lnTo>
                      <a:lnTo>
                        <a:pt x="0" y="708"/>
                      </a:lnTo>
                      <a:lnTo>
                        <a:pt x="0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5pPr>
                  <a:lvl6pPr marL="25146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6pPr>
                  <a:lvl7pPr marL="29718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7pPr>
                  <a:lvl8pPr marL="34290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8pPr>
                  <a:lvl9pPr marL="38862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38" name="Freeform 86">
                  <a:extLst>
                    <a:ext uri="{FF2B5EF4-FFF2-40B4-BE49-F238E27FC236}">
                      <a16:creationId xmlns:a16="http://schemas.microsoft.com/office/drawing/2014/main" id="{E1C06F1C-50DE-B84C-82AB-03CB49C8DD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544"/>
                  <a:ext cx="134" cy="236"/>
                </a:xfrm>
                <a:custGeom>
                  <a:avLst/>
                  <a:gdLst>
                    <a:gd name="T0" fmla="*/ 0 w 403"/>
                    <a:gd name="T1" fmla="*/ 384 h 708"/>
                    <a:gd name="T2" fmla="*/ 403 w 403"/>
                    <a:gd name="T3" fmla="*/ 0 h 708"/>
                    <a:gd name="T4" fmla="*/ 403 w 403"/>
                    <a:gd name="T5" fmla="*/ 326 h 708"/>
                    <a:gd name="T6" fmla="*/ 0 w 403"/>
                    <a:gd name="T7" fmla="*/ 708 h 708"/>
                    <a:gd name="T8" fmla="*/ 0 w 403"/>
                    <a:gd name="T9" fmla="*/ 384 h 7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3"/>
                    <a:gd name="T16" fmla="*/ 0 h 708"/>
                    <a:gd name="T17" fmla="*/ 403 w 403"/>
                    <a:gd name="T18" fmla="*/ 708 h 70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3" h="708">
                      <a:moveTo>
                        <a:pt x="0" y="384"/>
                      </a:moveTo>
                      <a:lnTo>
                        <a:pt x="403" y="0"/>
                      </a:lnTo>
                      <a:lnTo>
                        <a:pt x="403" y="326"/>
                      </a:lnTo>
                      <a:lnTo>
                        <a:pt x="0" y="708"/>
                      </a:lnTo>
                      <a:lnTo>
                        <a:pt x="0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5pPr>
                  <a:lvl6pPr marL="25146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6pPr>
                  <a:lvl7pPr marL="29718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7pPr>
                  <a:lvl8pPr marL="34290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8pPr>
                  <a:lvl9pPr marL="38862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39" name="Freeform 87">
                  <a:extLst>
                    <a:ext uri="{FF2B5EF4-FFF2-40B4-BE49-F238E27FC236}">
                      <a16:creationId xmlns:a16="http://schemas.microsoft.com/office/drawing/2014/main" id="{3CA3E720-93FA-994B-BFEB-FFB48D7646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" y="2544"/>
                  <a:ext cx="569" cy="128"/>
                </a:xfrm>
                <a:custGeom>
                  <a:avLst/>
                  <a:gdLst>
                    <a:gd name="T0" fmla="*/ 1304 w 1707"/>
                    <a:gd name="T1" fmla="*/ 384 h 384"/>
                    <a:gd name="T2" fmla="*/ 1707 w 1707"/>
                    <a:gd name="T3" fmla="*/ 0 h 384"/>
                    <a:gd name="T4" fmla="*/ 403 w 1707"/>
                    <a:gd name="T5" fmla="*/ 0 h 384"/>
                    <a:gd name="T6" fmla="*/ 0 w 1707"/>
                    <a:gd name="T7" fmla="*/ 384 h 384"/>
                    <a:gd name="T8" fmla="*/ 1304 w 1707"/>
                    <a:gd name="T9" fmla="*/ 384 h 3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07"/>
                    <a:gd name="T16" fmla="*/ 0 h 384"/>
                    <a:gd name="T17" fmla="*/ 1707 w 1707"/>
                    <a:gd name="T18" fmla="*/ 384 h 3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07" h="384">
                      <a:moveTo>
                        <a:pt x="1304" y="384"/>
                      </a:moveTo>
                      <a:lnTo>
                        <a:pt x="1707" y="0"/>
                      </a:lnTo>
                      <a:lnTo>
                        <a:pt x="403" y="0"/>
                      </a:lnTo>
                      <a:lnTo>
                        <a:pt x="0" y="384"/>
                      </a:lnTo>
                      <a:lnTo>
                        <a:pt x="1304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5pPr>
                  <a:lvl6pPr marL="25146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6pPr>
                  <a:lvl7pPr marL="29718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7pPr>
                  <a:lvl8pPr marL="34290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8pPr>
                  <a:lvl9pPr marL="38862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40" name="Freeform 88">
                  <a:extLst>
                    <a:ext uri="{FF2B5EF4-FFF2-40B4-BE49-F238E27FC236}">
                      <a16:creationId xmlns:a16="http://schemas.microsoft.com/office/drawing/2014/main" id="{263F25EB-34C2-2143-91E3-1F358A5676C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" y="2544"/>
                  <a:ext cx="569" cy="128"/>
                </a:xfrm>
                <a:custGeom>
                  <a:avLst/>
                  <a:gdLst>
                    <a:gd name="T0" fmla="*/ 1304 w 1707"/>
                    <a:gd name="T1" fmla="*/ 384 h 384"/>
                    <a:gd name="T2" fmla="*/ 1707 w 1707"/>
                    <a:gd name="T3" fmla="*/ 0 h 384"/>
                    <a:gd name="T4" fmla="*/ 403 w 1707"/>
                    <a:gd name="T5" fmla="*/ 0 h 384"/>
                    <a:gd name="T6" fmla="*/ 0 w 1707"/>
                    <a:gd name="T7" fmla="*/ 384 h 384"/>
                    <a:gd name="T8" fmla="*/ 1304 w 1707"/>
                    <a:gd name="T9" fmla="*/ 384 h 3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07"/>
                    <a:gd name="T16" fmla="*/ 0 h 384"/>
                    <a:gd name="T17" fmla="*/ 1707 w 1707"/>
                    <a:gd name="T18" fmla="*/ 384 h 3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07" h="384">
                      <a:moveTo>
                        <a:pt x="1304" y="384"/>
                      </a:moveTo>
                      <a:lnTo>
                        <a:pt x="1707" y="0"/>
                      </a:lnTo>
                      <a:lnTo>
                        <a:pt x="403" y="0"/>
                      </a:lnTo>
                      <a:lnTo>
                        <a:pt x="0" y="384"/>
                      </a:lnTo>
                      <a:lnTo>
                        <a:pt x="1304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5pPr>
                  <a:lvl6pPr marL="25146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6pPr>
                  <a:lvl7pPr marL="29718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7pPr>
                  <a:lvl8pPr marL="34290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8pPr>
                  <a:lvl9pPr marL="38862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grpSp>
            <p:nvGrpSpPr>
              <p:cNvPr id="316" name="Group 89">
                <a:extLst>
                  <a:ext uri="{FF2B5EF4-FFF2-40B4-BE49-F238E27FC236}">
                    <a16:creationId xmlns:a16="http://schemas.microsoft.com/office/drawing/2014/main" id="{0FA5C813-A415-2C4B-A84A-D6617627205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9" cy="116"/>
                <a:chOff x="543" y="2548"/>
                <a:chExt cx="439" cy="116"/>
              </a:xfrm>
            </p:grpSpPr>
            <p:grpSp>
              <p:nvGrpSpPr>
                <p:cNvPr id="317" name="Group 90">
                  <a:extLst>
                    <a:ext uri="{FF2B5EF4-FFF2-40B4-BE49-F238E27FC236}">
                      <a16:creationId xmlns:a16="http://schemas.microsoft.com/office/drawing/2014/main" id="{76BB7324-32CF-D640-A2CE-3A1160CFC79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3" y="2548"/>
                  <a:ext cx="435" cy="112"/>
                  <a:chOff x="543" y="2548"/>
                  <a:chExt cx="435" cy="112"/>
                </a:xfrm>
              </p:grpSpPr>
              <p:sp>
                <p:nvSpPr>
                  <p:cNvPr id="327" name="Freeform 91">
                    <a:extLst>
                      <a:ext uri="{FF2B5EF4-FFF2-40B4-BE49-F238E27FC236}">
                        <a16:creationId xmlns:a16="http://schemas.microsoft.com/office/drawing/2014/main" id="{08C61862-7340-C140-84D8-0C89E0A196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37" y="2602"/>
                    <a:ext cx="185" cy="43"/>
                  </a:xfrm>
                  <a:custGeom>
                    <a:avLst/>
                    <a:gdLst>
                      <a:gd name="T0" fmla="*/ 48 w 556"/>
                      <a:gd name="T1" fmla="*/ 23 h 128"/>
                      <a:gd name="T2" fmla="*/ 0 w 556"/>
                      <a:gd name="T3" fmla="*/ 69 h 128"/>
                      <a:gd name="T4" fmla="*/ 331 w 556"/>
                      <a:gd name="T5" fmla="*/ 69 h 128"/>
                      <a:gd name="T6" fmla="*/ 284 w 556"/>
                      <a:gd name="T7" fmla="*/ 128 h 128"/>
                      <a:gd name="T8" fmla="*/ 556 w 556"/>
                      <a:gd name="T9" fmla="*/ 58 h 128"/>
                      <a:gd name="T10" fmla="*/ 414 w 556"/>
                      <a:gd name="T11" fmla="*/ 0 h 128"/>
                      <a:gd name="T12" fmla="*/ 378 w 556"/>
                      <a:gd name="T13" fmla="*/ 23 h 128"/>
                      <a:gd name="T14" fmla="*/ 48 w 556"/>
                      <a:gd name="T15" fmla="*/ 2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6"/>
                      <a:gd name="T25" fmla="*/ 0 h 128"/>
                      <a:gd name="T26" fmla="*/ 556 w 556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6" h="128">
                        <a:moveTo>
                          <a:pt x="48" y="23"/>
                        </a:moveTo>
                        <a:lnTo>
                          <a:pt x="0" y="69"/>
                        </a:lnTo>
                        <a:lnTo>
                          <a:pt x="331" y="69"/>
                        </a:lnTo>
                        <a:lnTo>
                          <a:pt x="284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28" name="Freeform 92">
                    <a:extLst>
                      <a:ext uri="{FF2B5EF4-FFF2-40B4-BE49-F238E27FC236}">
                        <a16:creationId xmlns:a16="http://schemas.microsoft.com/office/drawing/2014/main" id="{886D285D-46F9-D64C-84E8-5B90B9AC4D0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37" y="2602"/>
                    <a:ext cx="185" cy="43"/>
                  </a:xfrm>
                  <a:custGeom>
                    <a:avLst/>
                    <a:gdLst>
                      <a:gd name="T0" fmla="*/ 48 w 556"/>
                      <a:gd name="T1" fmla="*/ 23 h 128"/>
                      <a:gd name="T2" fmla="*/ 0 w 556"/>
                      <a:gd name="T3" fmla="*/ 69 h 128"/>
                      <a:gd name="T4" fmla="*/ 331 w 556"/>
                      <a:gd name="T5" fmla="*/ 69 h 128"/>
                      <a:gd name="T6" fmla="*/ 284 w 556"/>
                      <a:gd name="T7" fmla="*/ 128 h 128"/>
                      <a:gd name="T8" fmla="*/ 556 w 556"/>
                      <a:gd name="T9" fmla="*/ 58 h 128"/>
                      <a:gd name="T10" fmla="*/ 414 w 556"/>
                      <a:gd name="T11" fmla="*/ 0 h 128"/>
                      <a:gd name="T12" fmla="*/ 378 w 556"/>
                      <a:gd name="T13" fmla="*/ 23 h 128"/>
                      <a:gd name="T14" fmla="*/ 48 w 556"/>
                      <a:gd name="T15" fmla="*/ 2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6"/>
                      <a:gd name="T25" fmla="*/ 0 h 128"/>
                      <a:gd name="T26" fmla="*/ 556 w 556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6" h="128">
                        <a:moveTo>
                          <a:pt x="48" y="23"/>
                        </a:moveTo>
                        <a:lnTo>
                          <a:pt x="0" y="69"/>
                        </a:lnTo>
                        <a:lnTo>
                          <a:pt x="331" y="69"/>
                        </a:lnTo>
                        <a:lnTo>
                          <a:pt x="284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29" name="Freeform 93">
                    <a:extLst>
                      <a:ext uri="{FF2B5EF4-FFF2-40B4-BE49-F238E27FC236}">
                        <a16:creationId xmlns:a16="http://schemas.microsoft.com/office/drawing/2014/main" id="{EFAC5DC7-A393-264C-9B78-CBD57234763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2" y="2548"/>
                    <a:ext cx="186" cy="46"/>
                  </a:xfrm>
                  <a:custGeom>
                    <a:avLst/>
                    <a:gdLst>
                      <a:gd name="T0" fmla="*/ 46 w 557"/>
                      <a:gd name="T1" fmla="*/ 35 h 139"/>
                      <a:gd name="T2" fmla="*/ 0 w 557"/>
                      <a:gd name="T3" fmla="*/ 81 h 139"/>
                      <a:gd name="T4" fmla="*/ 331 w 557"/>
                      <a:gd name="T5" fmla="*/ 81 h 139"/>
                      <a:gd name="T6" fmla="*/ 272 w 557"/>
                      <a:gd name="T7" fmla="*/ 139 h 139"/>
                      <a:gd name="T8" fmla="*/ 557 w 557"/>
                      <a:gd name="T9" fmla="*/ 58 h 139"/>
                      <a:gd name="T10" fmla="*/ 402 w 557"/>
                      <a:gd name="T11" fmla="*/ 0 h 139"/>
                      <a:gd name="T12" fmla="*/ 379 w 557"/>
                      <a:gd name="T13" fmla="*/ 35 h 139"/>
                      <a:gd name="T14" fmla="*/ 46 w 557"/>
                      <a:gd name="T15" fmla="*/ 35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7"/>
                      <a:gd name="T25" fmla="*/ 0 h 139"/>
                      <a:gd name="T26" fmla="*/ 557 w 557"/>
                      <a:gd name="T27" fmla="*/ 139 h 1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7" h="139">
                        <a:moveTo>
                          <a:pt x="46" y="35"/>
                        </a:moveTo>
                        <a:lnTo>
                          <a:pt x="0" y="81"/>
                        </a:lnTo>
                        <a:lnTo>
                          <a:pt x="331" y="81"/>
                        </a:lnTo>
                        <a:lnTo>
                          <a:pt x="272" y="139"/>
                        </a:lnTo>
                        <a:lnTo>
                          <a:pt x="557" y="58"/>
                        </a:lnTo>
                        <a:lnTo>
                          <a:pt x="402" y="0"/>
                        </a:lnTo>
                        <a:lnTo>
                          <a:pt x="379" y="35"/>
                        </a:lnTo>
                        <a:lnTo>
                          <a:pt x="46" y="3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30" name="Freeform 94">
                    <a:extLst>
                      <a:ext uri="{FF2B5EF4-FFF2-40B4-BE49-F238E27FC236}">
                        <a16:creationId xmlns:a16="http://schemas.microsoft.com/office/drawing/2014/main" id="{26244F86-97FE-A545-A56F-A33A416E27F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2" y="2548"/>
                    <a:ext cx="186" cy="46"/>
                  </a:xfrm>
                  <a:custGeom>
                    <a:avLst/>
                    <a:gdLst>
                      <a:gd name="T0" fmla="*/ 46 w 557"/>
                      <a:gd name="T1" fmla="*/ 35 h 139"/>
                      <a:gd name="T2" fmla="*/ 0 w 557"/>
                      <a:gd name="T3" fmla="*/ 81 h 139"/>
                      <a:gd name="T4" fmla="*/ 331 w 557"/>
                      <a:gd name="T5" fmla="*/ 81 h 139"/>
                      <a:gd name="T6" fmla="*/ 272 w 557"/>
                      <a:gd name="T7" fmla="*/ 139 h 139"/>
                      <a:gd name="T8" fmla="*/ 557 w 557"/>
                      <a:gd name="T9" fmla="*/ 58 h 139"/>
                      <a:gd name="T10" fmla="*/ 402 w 557"/>
                      <a:gd name="T11" fmla="*/ 0 h 139"/>
                      <a:gd name="T12" fmla="*/ 379 w 557"/>
                      <a:gd name="T13" fmla="*/ 35 h 139"/>
                      <a:gd name="T14" fmla="*/ 46 w 557"/>
                      <a:gd name="T15" fmla="*/ 35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7"/>
                      <a:gd name="T25" fmla="*/ 0 h 139"/>
                      <a:gd name="T26" fmla="*/ 557 w 557"/>
                      <a:gd name="T27" fmla="*/ 139 h 1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7" h="139">
                        <a:moveTo>
                          <a:pt x="46" y="35"/>
                        </a:moveTo>
                        <a:lnTo>
                          <a:pt x="0" y="81"/>
                        </a:lnTo>
                        <a:lnTo>
                          <a:pt x="331" y="81"/>
                        </a:lnTo>
                        <a:lnTo>
                          <a:pt x="272" y="139"/>
                        </a:lnTo>
                        <a:lnTo>
                          <a:pt x="557" y="58"/>
                        </a:lnTo>
                        <a:lnTo>
                          <a:pt x="402" y="0"/>
                        </a:lnTo>
                        <a:lnTo>
                          <a:pt x="379" y="35"/>
                        </a:lnTo>
                        <a:lnTo>
                          <a:pt x="46" y="3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31" name="Freeform 95">
                    <a:extLst>
                      <a:ext uri="{FF2B5EF4-FFF2-40B4-BE49-F238E27FC236}">
                        <a16:creationId xmlns:a16="http://schemas.microsoft.com/office/drawing/2014/main" id="{B94186BB-A10D-1249-A4A0-C3F042DDB13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3" y="2618"/>
                    <a:ext cx="186" cy="42"/>
                  </a:xfrm>
                  <a:custGeom>
                    <a:avLst/>
                    <a:gdLst>
                      <a:gd name="T0" fmla="*/ 510 w 558"/>
                      <a:gd name="T1" fmla="*/ 105 h 128"/>
                      <a:gd name="T2" fmla="*/ 558 w 558"/>
                      <a:gd name="T3" fmla="*/ 58 h 128"/>
                      <a:gd name="T4" fmla="*/ 213 w 558"/>
                      <a:gd name="T5" fmla="*/ 58 h 128"/>
                      <a:gd name="T6" fmla="*/ 273 w 558"/>
                      <a:gd name="T7" fmla="*/ 0 h 128"/>
                      <a:gd name="T8" fmla="*/ 0 w 558"/>
                      <a:gd name="T9" fmla="*/ 70 h 128"/>
                      <a:gd name="T10" fmla="*/ 142 w 558"/>
                      <a:gd name="T11" fmla="*/ 128 h 128"/>
                      <a:gd name="T12" fmla="*/ 166 w 558"/>
                      <a:gd name="T13" fmla="*/ 105 h 128"/>
                      <a:gd name="T14" fmla="*/ 510 w 558"/>
                      <a:gd name="T15" fmla="*/ 105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8"/>
                      <a:gd name="T25" fmla="*/ 0 h 128"/>
                      <a:gd name="T26" fmla="*/ 558 w 558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8" h="128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32" name="Freeform 96">
                    <a:extLst>
                      <a:ext uri="{FF2B5EF4-FFF2-40B4-BE49-F238E27FC236}">
                        <a16:creationId xmlns:a16="http://schemas.microsoft.com/office/drawing/2014/main" id="{F458DE8B-A217-9D49-A676-019C6F30522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3" y="2618"/>
                    <a:ext cx="186" cy="42"/>
                  </a:xfrm>
                  <a:custGeom>
                    <a:avLst/>
                    <a:gdLst>
                      <a:gd name="T0" fmla="*/ 510 w 558"/>
                      <a:gd name="T1" fmla="*/ 105 h 128"/>
                      <a:gd name="T2" fmla="*/ 558 w 558"/>
                      <a:gd name="T3" fmla="*/ 58 h 128"/>
                      <a:gd name="T4" fmla="*/ 213 w 558"/>
                      <a:gd name="T5" fmla="*/ 58 h 128"/>
                      <a:gd name="T6" fmla="*/ 273 w 558"/>
                      <a:gd name="T7" fmla="*/ 0 h 128"/>
                      <a:gd name="T8" fmla="*/ 0 w 558"/>
                      <a:gd name="T9" fmla="*/ 70 h 128"/>
                      <a:gd name="T10" fmla="*/ 142 w 558"/>
                      <a:gd name="T11" fmla="*/ 128 h 128"/>
                      <a:gd name="T12" fmla="*/ 166 w 558"/>
                      <a:gd name="T13" fmla="*/ 105 h 128"/>
                      <a:gd name="T14" fmla="*/ 510 w 558"/>
                      <a:gd name="T15" fmla="*/ 105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8"/>
                      <a:gd name="T25" fmla="*/ 0 h 128"/>
                      <a:gd name="T26" fmla="*/ 558 w 558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8" h="128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33" name="Freeform 97">
                    <a:extLst>
                      <a:ext uri="{FF2B5EF4-FFF2-40B4-BE49-F238E27FC236}">
                        <a16:creationId xmlns:a16="http://schemas.microsoft.com/office/drawing/2014/main" id="{D1B886D8-714A-5E41-AB9B-20191F6A819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5" y="2563"/>
                    <a:ext cx="186" cy="47"/>
                  </a:xfrm>
                  <a:custGeom>
                    <a:avLst/>
                    <a:gdLst>
                      <a:gd name="T0" fmla="*/ 510 w 558"/>
                      <a:gd name="T1" fmla="*/ 105 h 140"/>
                      <a:gd name="T2" fmla="*/ 558 w 558"/>
                      <a:gd name="T3" fmla="*/ 58 h 140"/>
                      <a:gd name="T4" fmla="*/ 226 w 558"/>
                      <a:gd name="T5" fmla="*/ 58 h 140"/>
                      <a:gd name="T6" fmla="*/ 285 w 558"/>
                      <a:gd name="T7" fmla="*/ 0 h 140"/>
                      <a:gd name="T8" fmla="*/ 0 w 558"/>
                      <a:gd name="T9" fmla="*/ 82 h 140"/>
                      <a:gd name="T10" fmla="*/ 154 w 558"/>
                      <a:gd name="T11" fmla="*/ 140 h 140"/>
                      <a:gd name="T12" fmla="*/ 178 w 558"/>
                      <a:gd name="T13" fmla="*/ 105 h 140"/>
                      <a:gd name="T14" fmla="*/ 510 w 558"/>
                      <a:gd name="T15" fmla="*/ 105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8"/>
                      <a:gd name="T25" fmla="*/ 0 h 140"/>
                      <a:gd name="T26" fmla="*/ 558 w 558"/>
                      <a:gd name="T27" fmla="*/ 140 h 140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8" h="140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6" y="58"/>
                        </a:lnTo>
                        <a:lnTo>
                          <a:pt x="285" y="0"/>
                        </a:lnTo>
                        <a:lnTo>
                          <a:pt x="0" y="82"/>
                        </a:lnTo>
                        <a:lnTo>
                          <a:pt x="154" y="140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34" name="Freeform 98">
                    <a:extLst>
                      <a:ext uri="{FF2B5EF4-FFF2-40B4-BE49-F238E27FC236}">
                        <a16:creationId xmlns:a16="http://schemas.microsoft.com/office/drawing/2014/main" id="{2E50BAF2-E37E-B74B-82E1-3906E36EC84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5" y="2563"/>
                    <a:ext cx="186" cy="47"/>
                  </a:xfrm>
                  <a:custGeom>
                    <a:avLst/>
                    <a:gdLst>
                      <a:gd name="T0" fmla="*/ 510 w 558"/>
                      <a:gd name="T1" fmla="*/ 105 h 140"/>
                      <a:gd name="T2" fmla="*/ 558 w 558"/>
                      <a:gd name="T3" fmla="*/ 58 h 140"/>
                      <a:gd name="T4" fmla="*/ 226 w 558"/>
                      <a:gd name="T5" fmla="*/ 58 h 140"/>
                      <a:gd name="T6" fmla="*/ 285 w 558"/>
                      <a:gd name="T7" fmla="*/ 0 h 140"/>
                      <a:gd name="T8" fmla="*/ 0 w 558"/>
                      <a:gd name="T9" fmla="*/ 82 h 140"/>
                      <a:gd name="T10" fmla="*/ 154 w 558"/>
                      <a:gd name="T11" fmla="*/ 140 h 140"/>
                      <a:gd name="T12" fmla="*/ 178 w 558"/>
                      <a:gd name="T13" fmla="*/ 105 h 140"/>
                      <a:gd name="T14" fmla="*/ 510 w 558"/>
                      <a:gd name="T15" fmla="*/ 105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8"/>
                      <a:gd name="T25" fmla="*/ 0 h 140"/>
                      <a:gd name="T26" fmla="*/ 558 w 558"/>
                      <a:gd name="T27" fmla="*/ 140 h 140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8" h="140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6" y="58"/>
                        </a:lnTo>
                        <a:lnTo>
                          <a:pt x="285" y="0"/>
                        </a:lnTo>
                        <a:lnTo>
                          <a:pt x="0" y="82"/>
                        </a:lnTo>
                        <a:lnTo>
                          <a:pt x="154" y="140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</p:grpSp>
            <p:grpSp>
              <p:nvGrpSpPr>
                <p:cNvPr id="318" name="Group 99">
                  <a:extLst>
                    <a:ext uri="{FF2B5EF4-FFF2-40B4-BE49-F238E27FC236}">
                      <a16:creationId xmlns:a16="http://schemas.microsoft.com/office/drawing/2014/main" id="{B65D6FB9-5770-F147-B7E6-77700A89CCC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7" y="2552"/>
                  <a:ext cx="435" cy="112"/>
                  <a:chOff x="547" y="2552"/>
                  <a:chExt cx="435" cy="112"/>
                </a:xfrm>
              </p:grpSpPr>
              <p:sp>
                <p:nvSpPr>
                  <p:cNvPr id="319" name="Freeform 100">
                    <a:extLst>
                      <a:ext uri="{FF2B5EF4-FFF2-40B4-BE49-F238E27FC236}">
                        <a16:creationId xmlns:a16="http://schemas.microsoft.com/office/drawing/2014/main" id="{BD67F13F-FAAB-454A-B7C2-E01FD874A59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41" y="2606"/>
                    <a:ext cx="185" cy="43"/>
                  </a:xfrm>
                  <a:custGeom>
                    <a:avLst/>
                    <a:gdLst>
                      <a:gd name="T0" fmla="*/ 48 w 556"/>
                      <a:gd name="T1" fmla="*/ 23 h 128"/>
                      <a:gd name="T2" fmla="*/ 0 w 556"/>
                      <a:gd name="T3" fmla="*/ 70 h 128"/>
                      <a:gd name="T4" fmla="*/ 331 w 556"/>
                      <a:gd name="T5" fmla="*/ 70 h 128"/>
                      <a:gd name="T6" fmla="*/ 283 w 556"/>
                      <a:gd name="T7" fmla="*/ 128 h 128"/>
                      <a:gd name="T8" fmla="*/ 556 w 556"/>
                      <a:gd name="T9" fmla="*/ 58 h 128"/>
                      <a:gd name="T10" fmla="*/ 414 w 556"/>
                      <a:gd name="T11" fmla="*/ 0 h 128"/>
                      <a:gd name="T12" fmla="*/ 378 w 556"/>
                      <a:gd name="T13" fmla="*/ 23 h 128"/>
                      <a:gd name="T14" fmla="*/ 48 w 556"/>
                      <a:gd name="T15" fmla="*/ 2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6"/>
                      <a:gd name="T25" fmla="*/ 0 h 128"/>
                      <a:gd name="T26" fmla="*/ 556 w 556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6" h="128">
                        <a:moveTo>
                          <a:pt x="48" y="23"/>
                        </a:moveTo>
                        <a:lnTo>
                          <a:pt x="0" y="70"/>
                        </a:lnTo>
                        <a:lnTo>
                          <a:pt x="331" y="70"/>
                        </a:lnTo>
                        <a:lnTo>
                          <a:pt x="283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20" name="Freeform 101">
                    <a:extLst>
                      <a:ext uri="{FF2B5EF4-FFF2-40B4-BE49-F238E27FC236}">
                        <a16:creationId xmlns:a16="http://schemas.microsoft.com/office/drawing/2014/main" id="{242FE0AF-D8B2-3746-B533-0A92E49DC3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41" y="2606"/>
                    <a:ext cx="185" cy="43"/>
                  </a:xfrm>
                  <a:custGeom>
                    <a:avLst/>
                    <a:gdLst>
                      <a:gd name="T0" fmla="*/ 48 w 556"/>
                      <a:gd name="T1" fmla="*/ 23 h 128"/>
                      <a:gd name="T2" fmla="*/ 0 w 556"/>
                      <a:gd name="T3" fmla="*/ 70 h 128"/>
                      <a:gd name="T4" fmla="*/ 331 w 556"/>
                      <a:gd name="T5" fmla="*/ 70 h 128"/>
                      <a:gd name="T6" fmla="*/ 283 w 556"/>
                      <a:gd name="T7" fmla="*/ 128 h 128"/>
                      <a:gd name="T8" fmla="*/ 556 w 556"/>
                      <a:gd name="T9" fmla="*/ 58 h 128"/>
                      <a:gd name="T10" fmla="*/ 414 w 556"/>
                      <a:gd name="T11" fmla="*/ 0 h 128"/>
                      <a:gd name="T12" fmla="*/ 378 w 556"/>
                      <a:gd name="T13" fmla="*/ 23 h 128"/>
                      <a:gd name="T14" fmla="*/ 48 w 556"/>
                      <a:gd name="T15" fmla="*/ 2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6"/>
                      <a:gd name="T25" fmla="*/ 0 h 128"/>
                      <a:gd name="T26" fmla="*/ 556 w 556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6" h="128">
                        <a:moveTo>
                          <a:pt x="48" y="23"/>
                        </a:moveTo>
                        <a:lnTo>
                          <a:pt x="0" y="70"/>
                        </a:lnTo>
                        <a:lnTo>
                          <a:pt x="331" y="70"/>
                        </a:lnTo>
                        <a:lnTo>
                          <a:pt x="283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21" name="Freeform 102">
                    <a:extLst>
                      <a:ext uri="{FF2B5EF4-FFF2-40B4-BE49-F238E27FC236}">
                        <a16:creationId xmlns:a16="http://schemas.microsoft.com/office/drawing/2014/main" id="{0602C9F2-F473-8246-9D91-81FD59B2ED6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6" y="2552"/>
                    <a:ext cx="186" cy="46"/>
                  </a:xfrm>
                  <a:custGeom>
                    <a:avLst/>
                    <a:gdLst>
                      <a:gd name="T0" fmla="*/ 47 w 557"/>
                      <a:gd name="T1" fmla="*/ 35 h 140"/>
                      <a:gd name="T2" fmla="*/ 0 w 557"/>
                      <a:gd name="T3" fmla="*/ 82 h 140"/>
                      <a:gd name="T4" fmla="*/ 332 w 557"/>
                      <a:gd name="T5" fmla="*/ 82 h 140"/>
                      <a:gd name="T6" fmla="*/ 273 w 557"/>
                      <a:gd name="T7" fmla="*/ 140 h 140"/>
                      <a:gd name="T8" fmla="*/ 557 w 557"/>
                      <a:gd name="T9" fmla="*/ 58 h 140"/>
                      <a:gd name="T10" fmla="*/ 403 w 557"/>
                      <a:gd name="T11" fmla="*/ 0 h 140"/>
                      <a:gd name="T12" fmla="*/ 379 w 557"/>
                      <a:gd name="T13" fmla="*/ 35 h 140"/>
                      <a:gd name="T14" fmla="*/ 47 w 557"/>
                      <a:gd name="T15" fmla="*/ 35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7"/>
                      <a:gd name="T25" fmla="*/ 0 h 140"/>
                      <a:gd name="T26" fmla="*/ 557 w 557"/>
                      <a:gd name="T27" fmla="*/ 140 h 140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7" h="140">
                        <a:moveTo>
                          <a:pt x="47" y="35"/>
                        </a:moveTo>
                        <a:lnTo>
                          <a:pt x="0" y="82"/>
                        </a:lnTo>
                        <a:lnTo>
                          <a:pt x="332" y="82"/>
                        </a:lnTo>
                        <a:lnTo>
                          <a:pt x="273" y="140"/>
                        </a:lnTo>
                        <a:lnTo>
                          <a:pt x="557" y="58"/>
                        </a:lnTo>
                        <a:lnTo>
                          <a:pt x="403" y="0"/>
                        </a:lnTo>
                        <a:lnTo>
                          <a:pt x="379" y="35"/>
                        </a:lnTo>
                        <a:lnTo>
                          <a:pt x="47" y="3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22" name="Freeform 103">
                    <a:extLst>
                      <a:ext uri="{FF2B5EF4-FFF2-40B4-BE49-F238E27FC236}">
                        <a16:creationId xmlns:a16="http://schemas.microsoft.com/office/drawing/2014/main" id="{0CD75AD7-8A5D-CA40-93EF-D0475959013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6" y="2552"/>
                    <a:ext cx="186" cy="46"/>
                  </a:xfrm>
                  <a:custGeom>
                    <a:avLst/>
                    <a:gdLst>
                      <a:gd name="T0" fmla="*/ 47 w 557"/>
                      <a:gd name="T1" fmla="*/ 35 h 140"/>
                      <a:gd name="T2" fmla="*/ 0 w 557"/>
                      <a:gd name="T3" fmla="*/ 82 h 140"/>
                      <a:gd name="T4" fmla="*/ 332 w 557"/>
                      <a:gd name="T5" fmla="*/ 82 h 140"/>
                      <a:gd name="T6" fmla="*/ 273 w 557"/>
                      <a:gd name="T7" fmla="*/ 140 h 140"/>
                      <a:gd name="T8" fmla="*/ 557 w 557"/>
                      <a:gd name="T9" fmla="*/ 58 h 140"/>
                      <a:gd name="T10" fmla="*/ 403 w 557"/>
                      <a:gd name="T11" fmla="*/ 0 h 140"/>
                      <a:gd name="T12" fmla="*/ 379 w 557"/>
                      <a:gd name="T13" fmla="*/ 35 h 140"/>
                      <a:gd name="T14" fmla="*/ 47 w 557"/>
                      <a:gd name="T15" fmla="*/ 35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7"/>
                      <a:gd name="T25" fmla="*/ 0 h 140"/>
                      <a:gd name="T26" fmla="*/ 557 w 557"/>
                      <a:gd name="T27" fmla="*/ 140 h 140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7" h="140">
                        <a:moveTo>
                          <a:pt x="47" y="35"/>
                        </a:moveTo>
                        <a:lnTo>
                          <a:pt x="0" y="82"/>
                        </a:lnTo>
                        <a:lnTo>
                          <a:pt x="332" y="82"/>
                        </a:lnTo>
                        <a:lnTo>
                          <a:pt x="273" y="140"/>
                        </a:lnTo>
                        <a:lnTo>
                          <a:pt x="557" y="58"/>
                        </a:lnTo>
                        <a:lnTo>
                          <a:pt x="403" y="0"/>
                        </a:lnTo>
                        <a:lnTo>
                          <a:pt x="379" y="35"/>
                        </a:lnTo>
                        <a:lnTo>
                          <a:pt x="47" y="3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23" name="Freeform 104">
                    <a:extLst>
                      <a:ext uri="{FF2B5EF4-FFF2-40B4-BE49-F238E27FC236}">
                        <a16:creationId xmlns:a16="http://schemas.microsoft.com/office/drawing/2014/main" id="{B0D18213-704D-3241-85DE-74FB196DB9B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7" y="2622"/>
                    <a:ext cx="186" cy="42"/>
                  </a:xfrm>
                  <a:custGeom>
                    <a:avLst/>
                    <a:gdLst>
                      <a:gd name="T0" fmla="*/ 510 w 557"/>
                      <a:gd name="T1" fmla="*/ 104 h 128"/>
                      <a:gd name="T2" fmla="*/ 557 w 557"/>
                      <a:gd name="T3" fmla="*/ 58 h 128"/>
                      <a:gd name="T4" fmla="*/ 213 w 557"/>
                      <a:gd name="T5" fmla="*/ 58 h 128"/>
                      <a:gd name="T6" fmla="*/ 273 w 557"/>
                      <a:gd name="T7" fmla="*/ 0 h 128"/>
                      <a:gd name="T8" fmla="*/ 0 w 557"/>
                      <a:gd name="T9" fmla="*/ 70 h 128"/>
                      <a:gd name="T10" fmla="*/ 142 w 557"/>
                      <a:gd name="T11" fmla="*/ 128 h 128"/>
                      <a:gd name="T12" fmla="*/ 166 w 557"/>
                      <a:gd name="T13" fmla="*/ 104 h 128"/>
                      <a:gd name="T14" fmla="*/ 510 w 557"/>
                      <a:gd name="T15" fmla="*/ 104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7"/>
                      <a:gd name="T25" fmla="*/ 0 h 128"/>
                      <a:gd name="T26" fmla="*/ 557 w 557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7" h="128">
                        <a:moveTo>
                          <a:pt x="510" y="104"/>
                        </a:moveTo>
                        <a:lnTo>
                          <a:pt x="557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4"/>
                        </a:lnTo>
                        <a:lnTo>
                          <a:pt x="510" y="10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24" name="Freeform 105">
                    <a:extLst>
                      <a:ext uri="{FF2B5EF4-FFF2-40B4-BE49-F238E27FC236}">
                        <a16:creationId xmlns:a16="http://schemas.microsoft.com/office/drawing/2014/main" id="{21A516F5-4FAF-2C45-AE98-167C8A00A21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7" y="2622"/>
                    <a:ext cx="186" cy="42"/>
                  </a:xfrm>
                  <a:custGeom>
                    <a:avLst/>
                    <a:gdLst>
                      <a:gd name="T0" fmla="*/ 510 w 557"/>
                      <a:gd name="T1" fmla="*/ 104 h 128"/>
                      <a:gd name="T2" fmla="*/ 557 w 557"/>
                      <a:gd name="T3" fmla="*/ 58 h 128"/>
                      <a:gd name="T4" fmla="*/ 213 w 557"/>
                      <a:gd name="T5" fmla="*/ 58 h 128"/>
                      <a:gd name="T6" fmla="*/ 273 w 557"/>
                      <a:gd name="T7" fmla="*/ 0 h 128"/>
                      <a:gd name="T8" fmla="*/ 0 w 557"/>
                      <a:gd name="T9" fmla="*/ 70 h 128"/>
                      <a:gd name="T10" fmla="*/ 142 w 557"/>
                      <a:gd name="T11" fmla="*/ 128 h 128"/>
                      <a:gd name="T12" fmla="*/ 166 w 557"/>
                      <a:gd name="T13" fmla="*/ 104 h 128"/>
                      <a:gd name="T14" fmla="*/ 510 w 557"/>
                      <a:gd name="T15" fmla="*/ 104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7"/>
                      <a:gd name="T25" fmla="*/ 0 h 128"/>
                      <a:gd name="T26" fmla="*/ 557 w 557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7" h="128">
                        <a:moveTo>
                          <a:pt x="510" y="104"/>
                        </a:moveTo>
                        <a:lnTo>
                          <a:pt x="557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4"/>
                        </a:lnTo>
                        <a:lnTo>
                          <a:pt x="510" y="10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25" name="Freeform 106">
                    <a:extLst>
                      <a:ext uri="{FF2B5EF4-FFF2-40B4-BE49-F238E27FC236}">
                        <a16:creationId xmlns:a16="http://schemas.microsoft.com/office/drawing/2014/main" id="{199CE421-D634-994A-9756-65205928F40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9" y="2567"/>
                    <a:ext cx="186" cy="47"/>
                  </a:xfrm>
                  <a:custGeom>
                    <a:avLst/>
                    <a:gdLst>
                      <a:gd name="T0" fmla="*/ 510 w 558"/>
                      <a:gd name="T1" fmla="*/ 105 h 139"/>
                      <a:gd name="T2" fmla="*/ 558 w 558"/>
                      <a:gd name="T3" fmla="*/ 58 h 139"/>
                      <a:gd name="T4" fmla="*/ 225 w 558"/>
                      <a:gd name="T5" fmla="*/ 58 h 139"/>
                      <a:gd name="T6" fmla="*/ 285 w 558"/>
                      <a:gd name="T7" fmla="*/ 0 h 139"/>
                      <a:gd name="T8" fmla="*/ 0 w 558"/>
                      <a:gd name="T9" fmla="*/ 81 h 139"/>
                      <a:gd name="T10" fmla="*/ 154 w 558"/>
                      <a:gd name="T11" fmla="*/ 139 h 139"/>
                      <a:gd name="T12" fmla="*/ 178 w 558"/>
                      <a:gd name="T13" fmla="*/ 105 h 139"/>
                      <a:gd name="T14" fmla="*/ 510 w 558"/>
                      <a:gd name="T15" fmla="*/ 105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8"/>
                      <a:gd name="T25" fmla="*/ 0 h 139"/>
                      <a:gd name="T26" fmla="*/ 558 w 558"/>
                      <a:gd name="T27" fmla="*/ 139 h 1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8" h="139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5" y="58"/>
                        </a:lnTo>
                        <a:lnTo>
                          <a:pt x="285" y="0"/>
                        </a:lnTo>
                        <a:lnTo>
                          <a:pt x="0" y="81"/>
                        </a:lnTo>
                        <a:lnTo>
                          <a:pt x="154" y="139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326" name="Freeform 107">
                    <a:extLst>
                      <a:ext uri="{FF2B5EF4-FFF2-40B4-BE49-F238E27FC236}">
                        <a16:creationId xmlns:a16="http://schemas.microsoft.com/office/drawing/2014/main" id="{BD3B552D-4465-8E44-AA27-18D08DB291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9" y="2567"/>
                    <a:ext cx="186" cy="47"/>
                  </a:xfrm>
                  <a:custGeom>
                    <a:avLst/>
                    <a:gdLst>
                      <a:gd name="T0" fmla="*/ 510 w 558"/>
                      <a:gd name="T1" fmla="*/ 105 h 139"/>
                      <a:gd name="T2" fmla="*/ 558 w 558"/>
                      <a:gd name="T3" fmla="*/ 58 h 139"/>
                      <a:gd name="T4" fmla="*/ 225 w 558"/>
                      <a:gd name="T5" fmla="*/ 58 h 139"/>
                      <a:gd name="T6" fmla="*/ 285 w 558"/>
                      <a:gd name="T7" fmla="*/ 0 h 139"/>
                      <a:gd name="T8" fmla="*/ 0 w 558"/>
                      <a:gd name="T9" fmla="*/ 81 h 139"/>
                      <a:gd name="T10" fmla="*/ 154 w 558"/>
                      <a:gd name="T11" fmla="*/ 139 h 139"/>
                      <a:gd name="T12" fmla="*/ 178 w 558"/>
                      <a:gd name="T13" fmla="*/ 105 h 139"/>
                      <a:gd name="T14" fmla="*/ 510 w 558"/>
                      <a:gd name="T15" fmla="*/ 105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8"/>
                      <a:gd name="T25" fmla="*/ 0 h 139"/>
                      <a:gd name="T26" fmla="*/ 558 w 558"/>
                      <a:gd name="T27" fmla="*/ 139 h 1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8" h="139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5" y="58"/>
                        </a:lnTo>
                        <a:lnTo>
                          <a:pt x="285" y="0"/>
                        </a:lnTo>
                        <a:lnTo>
                          <a:pt x="0" y="81"/>
                        </a:lnTo>
                        <a:lnTo>
                          <a:pt x="154" y="139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</p:grpSp>
          </p:grpSp>
        </p:grpSp>
        <p:grpSp>
          <p:nvGrpSpPr>
            <p:cNvPr id="270" name="Group 108">
              <a:extLst>
                <a:ext uri="{FF2B5EF4-FFF2-40B4-BE49-F238E27FC236}">
                  <a16:creationId xmlns:a16="http://schemas.microsoft.com/office/drawing/2014/main" id="{B75B1454-2701-D94E-8046-C83A033733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1" y="2482"/>
              <a:ext cx="2050" cy="499"/>
              <a:chOff x="921" y="1933"/>
              <a:chExt cx="2050" cy="499"/>
            </a:xfrm>
          </p:grpSpPr>
          <p:sp>
            <p:nvSpPr>
              <p:cNvPr id="307" name="AutoShape 109">
                <a:extLst>
                  <a:ext uri="{FF2B5EF4-FFF2-40B4-BE49-F238E27FC236}">
                    <a16:creationId xmlns:a16="http://schemas.microsoft.com/office/drawing/2014/main" id="{B3235DDA-E477-BE42-95D8-AB8DD22747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1" y="1933"/>
                <a:ext cx="1860" cy="499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rIns="0" anchor="ctr"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5pPr>
                <a:lvl6pPr marL="25146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6pPr>
                <a:lvl7pPr marL="29718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7pPr>
                <a:lvl8pPr marL="34290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8pPr>
                <a:lvl9pPr marL="38862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9pPr>
              </a:lstStyle>
              <a:p>
                <a:pPr algn="r">
                  <a:buFontTx/>
                  <a:buNone/>
                </a:pPr>
                <a:r>
                  <a:rPr lang="en-US" altLang="en-US" sz="1600" i="0">
                    <a:latin typeface="Arial" panose="020B0604020202020204" pitchFamily="34" charset="0"/>
                  </a:rPr>
                  <a:t>LAN 2</a:t>
                </a:r>
              </a:p>
            </p:txBody>
          </p:sp>
          <p:sp>
            <p:nvSpPr>
              <p:cNvPr id="308" name="Freeform 110">
                <a:extLst>
                  <a:ext uri="{FF2B5EF4-FFF2-40B4-BE49-F238E27FC236}">
                    <a16:creationId xmlns:a16="http://schemas.microsoft.com/office/drawing/2014/main" id="{19AFC7EB-4A0E-844B-A4C6-3A6BFB0581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8" y="2281"/>
                <a:ext cx="377" cy="83"/>
              </a:xfrm>
              <a:custGeom>
                <a:avLst/>
                <a:gdLst>
                  <a:gd name="T0" fmla="*/ 0 w 341"/>
                  <a:gd name="T1" fmla="*/ 83 h 83"/>
                  <a:gd name="T2" fmla="*/ 341 w 341"/>
                  <a:gd name="T3" fmla="*/ 83 h 83"/>
                  <a:gd name="T4" fmla="*/ 341 w 341"/>
                  <a:gd name="T5" fmla="*/ 0 h 83"/>
                  <a:gd name="T6" fmla="*/ 0 60000 65536"/>
                  <a:gd name="T7" fmla="*/ 0 60000 65536"/>
                  <a:gd name="T8" fmla="*/ 0 60000 65536"/>
                  <a:gd name="T9" fmla="*/ 0 w 341"/>
                  <a:gd name="T10" fmla="*/ 0 h 83"/>
                  <a:gd name="T11" fmla="*/ 341 w 341"/>
                  <a:gd name="T12" fmla="*/ 83 h 8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1" h="83">
                    <a:moveTo>
                      <a:pt x="0" y="83"/>
                    </a:moveTo>
                    <a:lnTo>
                      <a:pt x="341" y="83"/>
                    </a:lnTo>
                    <a:lnTo>
                      <a:pt x="341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5pPr>
                <a:lvl6pPr marL="25146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6pPr>
                <a:lvl7pPr marL="29718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7pPr>
                <a:lvl8pPr marL="34290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8pPr>
                <a:lvl9pPr marL="38862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9" name="Freeform 111">
                <a:extLst>
                  <a:ext uri="{FF2B5EF4-FFF2-40B4-BE49-F238E27FC236}">
                    <a16:creationId xmlns:a16="http://schemas.microsoft.com/office/drawing/2014/main" id="{488B6E50-07B9-D24A-9A19-312F372DFC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9" y="2273"/>
                <a:ext cx="862" cy="113"/>
              </a:xfrm>
              <a:custGeom>
                <a:avLst/>
                <a:gdLst>
                  <a:gd name="T0" fmla="*/ 0 w 341"/>
                  <a:gd name="T1" fmla="*/ 83 h 83"/>
                  <a:gd name="T2" fmla="*/ 341 w 341"/>
                  <a:gd name="T3" fmla="*/ 83 h 83"/>
                  <a:gd name="T4" fmla="*/ 341 w 341"/>
                  <a:gd name="T5" fmla="*/ 0 h 83"/>
                  <a:gd name="T6" fmla="*/ 0 60000 65536"/>
                  <a:gd name="T7" fmla="*/ 0 60000 65536"/>
                  <a:gd name="T8" fmla="*/ 0 60000 65536"/>
                  <a:gd name="T9" fmla="*/ 0 w 341"/>
                  <a:gd name="T10" fmla="*/ 0 h 83"/>
                  <a:gd name="T11" fmla="*/ 341 w 341"/>
                  <a:gd name="T12" fmla="*/ 83 h 8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1" h="83">
                    <a:moveTo>
                      <a:pt x="0" y="83"/>
                    </a:moveTo>
                    <a:lnTo>
                      <a:pt x="341" y="83"/>
                    </a:lnTo>
                    <a:lnTo>
                      <a:pt x="341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5pPr>
                <a:lvl6pPr marL="25146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6pPr>
                <a:lvl7pPr marL="29718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7pPr>
                <a:lvl8pPr marL="34290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8pPr>
                <a:lvl9pPr marL="38862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0" name="Freeform 112">
                <a:extLst>
                  <a:ext uri="{FF2B5EF4-FFF2-40B4-BE49-F238E27FC236}">
                    <a16:creationId xmlns:a16="http://schemas.microsoft.com/office/drawing/2014/main" id="{6ED91700-FB8D-F84A-BDBE-BEDC64C181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" y="2281"/>
                <a:ext cx="1347" cy="128"/>
              </a:xfrm>
              <a:custGeom>
                <a:avLst/>
                <a:gdLst>
                  <a:gd name="T0" fmla="*/ 0 w 341"/>
                  <a:gd name="T1" fmla="*/ 83 h 83"/>
                  <a:gd name="T2" fmla="*/ 341 w 341"/>
                  <a:gd name="T3" fmla="*/ 83 h 83"/>
                  <a:gd name="T4" fmla="*/ 341 w 341"/>
                  <a:gd name="T5" fmla="*/ 0 h 83"/>
                  <a:gd name="T6" fmla="*/ 0 60000 65536"/>
                  <a:gd name="T7" fmla="*/ 0 60000 65536"/>
                  <a:gd name="T8" fmla="*/ 0 60000 65536"/>
                  <a:gd name="T9" fmla="*/ 0 w 341"/>
                  <a:gd name="T10" fmla="*/ 0 h 83"/>
                  <a:gd name="T11" fmla="*/ 341 w 341"/>
                  <a:gd name="T12" fmla="*/ 83 h 8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1" h="83">
                    <a:moveTo>
                      <a:pt x="0" y="83"/>
                    </a:moveTo>
                    <a:lnTo>
                      <a:pt x="341" y="83"/>
                    </a:lnTo>
                    <a:lnTo>
                      <a:pt x="341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5pPr>
                <a:lvl6pPr marL="25146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6pPr>
                <a:lvl7pPr marL="29718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7pPr>
                <a:lvl8pPr marL="34290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8pPr>
                <a:lvl9pPr marL="38862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11" name="Group 113">
                <a:extLst>
                  <a:ext uri="{FF2B5EF4-FFF2-40B4-BE49-F238E27FC236}">
                    <a16:creationId xmlns:a16="http://schemas.microsoft.com/office/drawing/2014/main" id="{B9436835-EDDF-9048-AA61-34A36DE87DE8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1134" y="1945"/>
                <a:ext cx="1338" cy="396"/>
                <a:chOff x="1043" y="3974"/>
                <a:chExt cx="567" cy="168"/>
              </a:xfrm>
            </p:grpSpPr>
            <p:graphicFrame>
              <p:nvGraphicFramePr>
                <p:cNvPr id="312" name="Object 5">
                  <a:extLst>
                    <a:ext uri="{FF2B5EF4-FFF2-40B4-BE49-F238E27FC236}">
                      <a16:creationId xmlns:a16="http://schemas.microsoft.com/office/drawing/2014/main" id="{D8B8A101-5E25-D843-9696-2599791C4556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1043" y="3974"/>
                <a:ext cx="168" cy="16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052" name="Visio" r:id="rId8" imgW="279400" imgH="279400" progId="Visio.Drawing.11">
                        <p:embed/>
                      </p:oleObj>
                    </mc:Choice>
                    <mc:Fallback>
                      <p:oleObj name="Visio" r:id="rId8" imgW="279400" imgH="279400" progId="Visio.Drawing.11">
                        <p:embed/>
                        <p:pic>
                          <p:nvPicPr>
                            <p:cNvPr id="312" name="Object 5">
                              <a:extLst>
                                <a:ext uri="{FF2B5EF4-FFF2-40B4-BE49-F238E27FC236}">
                                  <a16:creationId xmlns:a16="http://schemas.microsoft.com/office/drawing/2014/main" id="{D8B8A101-5E25-D843-9696-2599791C4556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043" y="3974"/>
                              <a:ext cx="168" cy="1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13" name="Object 6">
                  <a:extLst>
                    <a:ext uri="{FF2B5EF4-FFF2-40B4-BE49-F238E27FC236}">
                      <a16:creationId xmlns:a16="http://schemas.microsoft.com/office/drawing/2014/main" id="{2A56DBB2-0B4A-EE4C-A97A-07385FE4CDE0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1242" y="3974"/>
                <a:ext cx="168" cy="16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053" name="Visio" r:id="rId9" imgW="279400" imgH="279400" progId="Visio.Drawing.11">
                        <p:embed/>
                      </p:oleObj>
                    </mc:Choice>
                    <mc:Fallback>
                      <p:oleObj name="Visio" r:id="rId9" imgW="279400" imgH="279400" progId="Visio.Drawing.11">
                        <p:embed/>
                        <p:pic>
                          <p:nvPicPr>
                            <p:cNvPr id="313" name="Object 6">
                              <a:extLst>
                                <a:ext uri="{FF2B5EF4-FFF2-40B4-BE49-F238E27FC236}">
                                  <a16:creationId xmlns:a16="http://schemas.microsoft.com/office/drawing/2014/main" id="{2A56DBB2-0B4A-EE4C-A97A-07385FE4CDE0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242" y="3974"/>
                              <a:ext cx="168" cy="1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14" name="Object 7">
                  <a:extLst>
                    <a:ext uri="{FF2B5EF4-FFF2-40B4-BE49-F238E27FC236}">
                      <a16:creationId xmlns:a16="http://schemas.microsoft.com/office/drawing/2014/main" id="{F1A89430-FECB-5640-8ADE-2F90BC8EF97E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1442" y="3974"/>
                <a:ext cx="168" cy="16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054" name="Visio" r:id="rId10" imgW="279400" imgH="279400" progId="Visio.Drawing.11">
                        <p:embed/>
                      </p:oleObj>
                    </mc:Choice>
                    <mc:Fallback>
                      <p:oleObj name="Visio" r:id="rId10" imgW="279400" imgH="279400" progId="Visio.Drawing.11">
                        <p:embed/>
                        <p:pic>
                          <p:nvPicPr>
                            <p:cNvPr id="314" name="Object 7">
                              <a:extLst>
                                <a:ext uri="{FF2B5EF4-FFF2-40B4-BE49-F238E27FC236}">
                                  <a16:creationId xmlns:a16="http://schemas.microsoft.com/office/drawing/2014/main" id="{F1A89430-FECB-5640-8ADE-2F90BC8EF97E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442" y="3974"/>
                              <a:ext cx="168" cy="1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grpSp>
          <p:nvGrpSpPr>
            <p:cNvPr id="271" name="Group 117">
              <a:extLst>
                <a:ext uri="{FF2B5EF4-FFF2-40B4-BE49-F238E27FC236}">
                  <a16:creationId xmlns:a16="http://schemas.microsoft.com/office/drawing/2014/main" id="{E0874CEC-267F-E846-950E-31B7267C72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7" y="3045"/>
              <a:ext cx="2050" cy="499"/>
              <a:chOff x="921" y="1933"/>
              <a:chExt cx="2050" cy="499"/>
            </a:xfrm>
          </p:grpSpPr>
          <p:sp>
            <p:nvSpPr>
              <p:cNvPr id="299" name="AutoShape 118">
                <a:extLst>
                  <a:ext uri="{FF2B5EF4-FFF2-40B4-BE49-F238E27FC236}">
                    <a16:creationId xmlns:a16="http://schemas.microsoft.com/office/drawing/2014/main" id="{5761E419-472D-2047-BB1F-5CB16BBDB6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1" y="1933"/>
                <a:ext cx="1860" cy="499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rIns="0" anchor="ctr"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5pPr>
                <a:lvl6pPr marL="25146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6pPr>
                <a:lvl7pPr marL="29718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7pPr>
                <a:lvl8pPr marL="34290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8pPr>
                <a:lvl9pPr marL="38862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9pPr>
              </a:lstStyle>
              <a:p>
                <a:pPr algn="r">
                  <a:buFontTx/>
                  <a:buNone/>
                </a:pPr>
                <a:r>
                  <a:rPr lang="en-US" altLang="en-US" sz="1600" i="0" dirty="0">
                    <a:latin typeface="Arial" panose="020B0604020202020204" pitchFamily="34" charset="0"/>
                  </a:rPr>
                  <a:t>LAN 3</a:t>
                </a:r>
              </a:p>
            </p:txBody>
          </p:sp>
          <p:sp>
            <p:nvSpPr>
              <p:cNvPr id="300" name="Freeform 119">
                <a:extLst>
                  <a:ext uri="{FF2B5EF4-FFF2-40B4-BE49-F238E27FC236}">
                    <a16:creationId xmlns:a16="http://schemas.microsoft.com/office/drawing/2014/main" id="{CE501035-AA54-9C4B-A79A-CC93CD2742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8" y="2281"/>
                <a:ext cx="377" cy="83"/>
              </a:xfrm>
              <a:custGeom>
                <a:avLst/>
                <a:gdLst>
                  <a:gd name="T0" fmla="*/ 0 w 341"/>
                  <a:gd name="T1" fmla="*/ 83 h 83"/>
                  <a:gd name="T2" fmla="*/ 341 w 341"/>
                  <a:gd name="T3" fmla="*/ 83 h 83"/>
                  <a:gd name="T4" fmla="*/ 341 w 341"/>
                  <a:gd name="T5" fmla="*/ 0 h 83"/>
                  <a:gd name="T6" fmla="*/ 0 60000 65536"/>
                  <a:gd name="T7" fmla="*/ 0 60000 65536"/>
                  <a:gd name="T8" fmla="*/ 0 60000 65536"/>
                  <a:gd name="T9" fmla="*/ 0 w 341"/>
                  <a:gd name="T10" fmla="*/ 0 h 83"/>
                  <a:gd name="T11" fmla="*/ 341 w 341"/>
                  <a:gd name="T12" fmla="*/ 83 h 8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1" h="83">
                    <a:moveTo>
                      <a:pt x="0" y="83"/>
                    </a:moveTo>
                    <a:lnTo>
                      <a:pt x="341" y="83"/>
                    </a:lnTo>
                    <a:lnTo>
                      <a:pt x="341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5pPr>
                <a:lvl6pPr marL="25146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6pPr>
                <a:lvl7pPr marL="29718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7pPr>
                <a:lvl8pPr marL="34290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8pPr>
                <a:lvl9pPr marL="38862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1" name="Freeform 120">
                <a:extLst>
                  <a:ext uri="{FF2B5EF4-FFF2-40B4-BE49-F238E27FC236}">
                    <a16:creationId xmlns:a16="http://schemas.microsoft.com/office/drawing/2014/main" id="{E4C65DCB-E89A-B948-9823-4EB6812CF2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9" y="2273"/>
                <a:ext cx="862" cy="113"/>
              </a:xfrm>
              <a:custGeom>
                <a:avLst/>
                <a:gdLst>
                  <a:gd name="T0" fmla="*/ 0 w 341"/>
                  <a:gd name="T1" fmla="*/ 83 h 83"/>
                  <a:gd name="T2" fmla="*/ 341 w 341"/>
                  <a:gd name="T3" fmla="*/ 83 h 83"/>
                  <a:gd name="T4" fmla="*/ 341 w 341"/>
                  <a:gd name="T5" fmla="*/ 0 h 83"/>
                  <a:gd name="T6" fmla="*/ 0 60000 65536"/>
                  <a:gd name="T7" fmla="*/ 0 60000 65536"/>
                  <a:gd name="T8" fmla="*/ 0 60000 65536"/>
                  <a:gd name="T9" fmla="*/ 0 w 341"/>
                  <a:gd name="T10" fmla="*/ 0 h 83"/>
                  <a:gd name="T11" fmla="*/ 341 w 341"/>
                  <a:gd name="T12" fmla="*/ 83 h 8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1" h="83">
                    <a:moveTo>
                      <a:pt x="0" y="83"/>
                    </a:moveTo>
                    <a:lnTo>
                      <a:pt x="341" y="83"/>
                    </a:lnTo>
                    <a:lnTo>
                      <a:pt x="341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5pPr>
                <a:lvl6pPr marL="25146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6pPr>
                <a:lvl7pPr marL="29718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7pPr>
                <a:lvl8pPr marL="34290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8pPr>
                <a:lvl9pPr marL="38862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02" name="Freeform 121">
                <a:extLst>
                  <a:ext uri="{FF2B5EF4-FFF2-40B4-BE49-F238E27FC236}">
                    <a16:creationId xmlns:a16="http://schemas.microsoft.com/office/drawing/2014/main" id="{C2657091-6EE4-AF4A-B536-B55EBA10A2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" y="2281"/>
                <a:ext cx="1347" cy="128"/>
              </a:xfrm>
              <a:custGeom>
                <a:avLst/>
                <a:gdLst>
                  <a:gd name="T0" fmla="*/ 0 w 341"/>
                  <a:gd name="T1" fmla="*/ 83 h 83"/>
                  <a:gd name="T2" fmla="*/ 341 w 341"/>
                  <a:gd name="T3" fmla="*/ 83 h 83"/>
                  <a:gd name="T4" fmla="*/ 341 w 341"/>
                  <a:gd name="T5" fmla="*/ 0 h 83"/>
                  <a:gd name="T6" fmla="*/ 0 60000 65536"/>
                  <a:gd name="T7" fmla="*/ 0 60000 65536"/>
                  <a:gd name="T8" fmla="*/ 0 60000 65536"/>
                  <a:gd name="T9" fmla="*/ 0 w 341"/>
                  <a:gd name="T10" fmla="*/ 0 h 83"/>
                  <a:gd name="T11" fmla="*/ 341 w 341"/>
                  <a:gd name="T12" fmla="*/ 83 h 8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1" h="83">
                    <a:moveTo>
                      <a:pt x="0" y="83"/>
                    </a:moveTo>
                    <a:lnTo>
                      <a:pt x="341" y="83"/>
                    </a:lnTo>
                    <a:lnTo>
                      <a:pt x="341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5pPr>
                <a:lvl6pPr marL="25146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6pPr>
                <a:lvl7pPr marL="29718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7pPr>
                <a:lvl8pPr marL="34290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8pPr>
                <a:lvl9pPr marL="38862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03" name="Group 122">
                <a:extLst>
                  <a:ext uri="{FF2B5EF4-FFF2-40B4-BE49-F238E27FC236}">
                    <a16:creationId xmlns:a16="http://schemas.microsoft.com/office/drawing/2014/main" id="{47B5726A-4639-EE42-94C1-5850CF5E7954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1134" y="1945"/>
                <a:ext cx="1338" cy="396"/>
                <a:chOff x="1043" y="3974"/>
                <a:chExt cx="567" cy="168"/>
              </a:xfrm>
            </p:grpSpPr>
            <p:graphicFrame>
              <p:nvGraphicFramePr>
                <p:cNvPr id="304" name="Object 2">
                  <a:extLst>
                    <a:ext uri="{FF2B5EF4-FFF2-40B4-BE49-F238E27FC236}">
                      <a16:creationId xmlns:a16="http://schemas.microsoft.com/office/drawing/2014/main" id="{8935AF9D-074C-6143-8C94-D64274483FE7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1043" y="3974"/>
                <a:ext cx="168" cy="16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055" name="Visio" r:id="rId11" imgW="279400" imgH="279400" progId="Visio.Drawing.11">
                        <p:embed/>
                      </p:oleObj>
                    </mc:Choice>
                    <mc:Fallback>
                      <p:oleObj name="Visio" r:id="rId11" imgW="279400" imgH="279400" progId="Visio.Drawing.11">
                        <p:embed/>
                        <p:pic>
                          <p:nvPicPr>
                            <p:cNvPr id="304" name="Object 2">
                              <a:extLst>
                                <a:ext uri="{FF2B5EF4-FFF2-40B4-BE49-F238E27FC236}">
                                  <a16:creationId xmlns:a16="http://schemas.microsoft.com/office/drawing/2014/main" id="{8935AF9D-074C-6143-8C94-D64274483FE7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043" y="3974"/>
                              <a:ext cx="168" cy="1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05" name="Object 3">
                  <a:extLst>
                    <a:ext uri="{FF2B5EF4-FFF2-40B4-BE49-F238E27FC236}">
                      <a16:creationId xmlns:a16="http://schemas.microsoft.com/office/drawing/2014/main" id="{4D285AD2-58D3-5443-94A9-7C1268D9F155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1242" y="3974"/>
                <a:ext cx="168" cy="16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056" name="Visio" r:id="rId12" imgW="279400" imgH="279400" progId="Visio.Drawing.11">
                        <p:embed/>
                      </p:oleObj>
                    </mc:Choice>
                    <mc:Fallback>
                      <p:oleObj name="Visio" r:id="rId12" imgW="279400" imgH="279400" progId="Visio.Drawing.11">
                        <p:embed/>
                        <p:pic>
                          <p:nvPicPr>
                            <p:cNvPr id="305" name="Object 3">
                              <a:extLst>
                                <a:ext uri="{FF2B5EF4-FFF2-40B4-BE49-F238E27FC236}">
                                  <a16:creationId xmlns:a16="http://schemas.microsoft.com/office/drawing/2014/main" id="{4D285AD2-58D3-5443-94A9-7C1268D9F155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242" y="3974"/>
                              <a:ext cx="168" cy="1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306" name="Object 4">
                  <a:extLst>
                    <a:ext uri="{FF2B5EF4-FFF2-40B4-BE49-F238E27FC236}">
                      <a16:creationId xmlns:a16="http://schemas.microsoft.com/office/drawing/2014/main" id="{2F9930E4-DCEE-B747-A43B-08C8C9281500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1442" y="3974"/>
                <a:ext cx="168" cy="16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057" name="Visio" r:id="rId13" imgW="279400" imgH="279400" progId="Visio.Drawing.11">
                        <p:embed/>
                      </p:oleObj>
                    </mc:Choice>
                    <mc:Fallback>
                      <p:oleObj name="Visio" r:id="rId13" imgW="279400" imgH="279400" progId="Visio.Drawing.11">
                        <p:embed/>
                        <p:pic>
                          <p:nvPicPr>
                            <p:cNvPr id="306" name="Object 4">
                              <a:extLst>
                                <a:ext uri="{FF2B5EF4-FFF2-40B4-BE49-F238E27FC236}">
                                  <a16:creationId xmlns:a16="http://schemas.microsoft.com/office/drawing/2014/main" id="{2F9930E4-DCEE-B747-A43B-08C8C9281500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442" y="3974"/>
                              <a:ext cx="168" cy="1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grpSp>
          <p:nvGrpSpPr>
            <p:cNvPr id="272" name="Group 126">
              <a:extLst>
                <a:ext uri="{FF2B5EF4-FFF2-40B4-BE49-F238E27FC236}">
                  <a16:creationId xmlns:a16="http://schemas.microsoft.com/office/drawing/2014/main" id="{68AD91BB-F9FE-B445-AAA8-5FE808DFFD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2" y="3381"/>
              <a:ext cx="329" cy="227"/>
              <a:chOff x="480" y="2544"/>
              <a:chExt cx="569" cy="236"/>
            </a:xfrm>
          </p:grpSpPr>
          <p:grpSp>
            <p:nvGrpSpPr>
              <p:cNvPr id="273" name="Group 127">
                <a:extLst>
                  <a:ext uri="{FF2B5EF4-FFF2-40B4-BE49-F238E27FC236}">
                    <a16:creationId xmlns:a16="http://schemas.microsoft.com/office/drawing/2014/main" id="{8F51BE73-7776-A84B-B33C-98FB5C17FB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544"/>
                <a:ext cx="569" cy="236"/>
                <a:chOff x="480" y="2544"/>
                <a:chExt cx="569" cy="236"/>
              </a:xfrm>
            </p:grpSpPr>
            <p:sp>
              <p:nvSpPr>
                <p:cNvPr id="293" name="Rectangle 128">
                  <a:extLst>
                    <a:ext uri="{FF2B5EF4-FFF2-40B4-BE49-F238E27FC236}">
                      <a16:creationId xmlns:a16="http://schemas.microsoft.com/office/drawing/2014/main" id="{8569802A-C578-D34F-A9D3-F5120242AC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672"/>
                  <a:ext cx="435" cy="108"/>
                </a:xfrm>
                <a:prstGeom prst="rect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5pPr>
                  <a:lvl6pPr marL="25146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6pPr>
                  <a:lvl7pPr marL="29718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7pPr>
                  <a:lvl8pPr marL="34290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8pPr>
                  <a:lvl9pPr marL="38862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94" name="Rectangle 129">
                  <a:extLst>
                    <a:ext uri="{FF2B5EF4-FFF2-40B4-BE49-F238E27FC236}">
                      <a16:creationId xmlns:a16="http://schemas.microsoft.com/office/drawing/2014/main" id="{293375E0-B3AF-6F4F-8405-3E8EFB190B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672"/>
                  <a:ext cx="431" cy="104"/>
                </a:xfrm>
                <a:prstGeom prst="rect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5pPr>
                  <a:lvl6pPr marL="25146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6pPr>
                  <a:lvl7pPr marL="29718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7pPr>
                  <a:lvl8pPr marL="34290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8pPr>
                  <a:lvl9pPr marL="38862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95" name="Freeform 130">
                  <a:extLst>
                    <a:ext uri="{FF2B5EF4-FFF2-40B4-BE49-F238E27FC236}">
                      <a16:creationId xmlns:a16="http://schemas.microsoft.com/office/drawing/2014/main" id="{4B1F1AB4-888E-FE45-8FF5-225193A10C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544"/>
                  <a:ext cx="134" cy="236"/>
                </a:xfrm>
                <a:custGeom>
                  <a:avLst/>
                  <a:gdLst>
                    <a:gd name="T0" fmla="*/ 0 w 403"/>
                    <a:gd name="T1" fmla="*/ 384 h 708"/>
                    <a:gd name="T2" fmla="*/ 403 w 403"/>
                    <a:gd name="T3" fmla="*/ 0 h 708"/>
                    <a:gd name="T4" fmla="*/ 403 w 403"/>
                    <a:gd name="T5" fmla="*/ 326 h 708"/>
                    <a:gd name="T6" fmla="*/ 0 w 403"/>
                    <a:gd name="T7" fmla="*/ 708 h 708"/>
                    <a:gd name="T8" fmla="*/ 0 w 403"/>
                    <a:gd name="T9" fmla="*/ 384 h 7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3"/>
                    <a:gd name="T16" fmla="*/ 0 h 708"/>
                    <a:gd name="T17" fmla="*/ 403 w 403"/>
                    <a:gd name="T18" fmla="*/ 708 h 70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3" h="708">
                      <a:moveTo>
                        <a:pt x="0" y="384"/>
                      </a:moveTo>
                      <a:lnTo>
                        <a:pt x="403" y="0"/>
                      </a:lnTo>
                      <a:lnTo>
                        <a:pt x="403" y="326"/>
                      </a:lnTo>
                      <a:lnTo>
                        <a:pt x="0" y="708"/>
                      </a:lnTo>
                      <a:lnTo>
                        <a:pt x="0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5pPr>
                  <a:lvl6pPr marL="25146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6pPr>
                  <a:lvl7pPr marL="29718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7pPr>
                  <a:lvl8pPr marL="34290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8pPr>
                  <a:lvl9pPr marL="38862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96" name="Freeform 131">
                  <a:extLst>
                    <a:ext uri="{FF2B5EF4-FFF2-40B4-BE49-F238E27FC236}">
                      <a16:creationId xmlns:a16="http://schemas.microsoft.com/office/drawing/2014/main" id="{74586E92-D8E2-3444-B774-24CCE139CC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544"/>
                  <a:ext cx="134" cy="236"/>
                </a:xfrm>
                <a:custGeom>
                  <a:avLst/>
                  <a:gdLst>
                    <a:gd name="T0" fmla="*/ 0 w 403"/>
                    <a:gd name="T1" fmla="*/ 384 h 708"/>
                    <a:gd name="T2" fmla="*/ 403 w 403"/>
                    <a:gd name="T3" fmla="*/ 0 h 708"/>
                    <a:gd name="T4" fmla="*/ 403 w 403"/>
                    <a:gd name="T5" fmla="*/ 326 h 708"/>
                    <a:gd name="T6" fmla="*/ 0 w 403"/>
                    <a:gd name="T7" fmla="*/ 708 h 708"/>
                    <a:gd name="T8" fmla="*/ 0 w 403"/>
                    <a:gd name="T9" fmla="*/ 384 h 7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3"/>
                    <a:gd name="T16" fmla="*/ 0 h 708"/>
                    <a:gd name="T17" fmla="*/ 403 w 403"/>
                    <a:gd name="T18" fmla="*/ 708 h 70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3" h="708">
                      <a:moveTo>
                        <a:pt x="0" y="384"/>
                      </a:moveTo>
                      <a:lnTo>
                        <a:pt x="403" y="0"/>
                      </a:lnTo>
                      <a:lnTo>
                        <a:pt x="403" y="326"/>
                      </a:lnTo>
                      <a:lnTo>
                        <a:pt x="0" y="708"/>
                      </a:lnTo>
                      <a:lnTo>
                        <a:pt x="0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5pPr>
                  <a:lvl6pPr marL="25146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6pPr>
                  <a:lvl7pPr marL="29718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7pPr>
                  <a:lvl8pPr marL="34290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8pPr>
                  <a:lvl9pPr marL="38862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97" name="Freeform 132">
                  <a:extLst>
                    <a:ext uri="{FF2B5EF4-FFF2-40B4-BE49-F238E27FC236}">
                      <a16:creationId xmlns:a16="http://schemas.microsoft.com/office/drawing/2014/main" id="{1EF0E23F-FA4C-DD49-8B74-BC4983E409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" y="2544"/>
                  <a:ext cx="569" cy="128"/>
                </a:xfrm>
                <a:custGeom>
                  <a:avLst/>
                  <a:gdLst>
                    <a:gd name="T0" fmla="*/ 1304 w 1707"/>
                    <a:gd name="T1" fmla="*/ 384 h 384"/>
                    <a:gd name="T2" fmla="*/ 1707 w 1707"/>
                    <a:gd name="T3" fmla="*/ 0 h 384"/>
                    <a:gd name="T4" fmla="*/ 403 w 1707"/>
                    <a:gd name="T5" fmla="*/ 0 h 384"/>
                    <a:gd name="T6" fmla="*/ 0 w 1707"/>
                    <a:gd name="T7" fmla="*/ 384 h 384"/>
                    <a:gd name="T8" fmla="*/ 1304 w 1707"/>
                    <a:gd name="T9" fmla="*/ 384 h 3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07"/>
                    <a:gd name="T16" fmla="*/ 0 h 384"/>
                    <a:gd name="T17" fmla="*/ 1707 w 1707"/>
                    <a:gd name="T18" fmla="*/ 384 h 3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07" h="384">
                      <a:moveTo>
                        <a:pt x="1304" y="384"/>
                      </a:moveTo>
                      <a:lnTo>
                        <a:pt x="1707" y="0"/>
                      </a:lnTo>
                      <a:lnTo>
                        <a:pt x="403" y="0"/>
                      </a:lnTo>
                      <a:lnTo>
                        <a:pt x="0" y="384"/>
                      </a:lnTo>
                      <a:lnTo>
                        <a:pt x="1304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5pPr>
                  <a:lvl6pPr marL="25146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6pPr>
                  <a:lvl7pPr marL="29718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7pPr>
                  <a:lvl8pPr marL="34290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8pPr>
                  <a:lvl9pPr marL="38862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98" name="Freeform 133">
                  <a:extLst>
                    <a:ext uri="{FF2B5EF4-FFF2-40B4-BE49-F238E27FC236}">
                      <a16:creationId xmlns:a16="http://schemas.microsoft.com/office/drawing/2014/main" id="{ADBE8AC4-FB6E-C348-96EB-A135D6FEB7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" y="2544"/>
                  <a:ext cx="569" cy="128"/>
                </a:xfrm>
                <a:custGeom>
                  <a:avLst/>
                  <a:gdLst>
                    <a:gd name="T0" fmla="*/ 1304 w 1707"/>
                    <a:gd name="T1" fmla="*/ 384 h 384"/>
                    <a:gd name="T2" fmla="*/ 1707 w 1707"/>
                    <a:gd name="T3" fmla="*/ 0 h 384"/>
                    <a:gd name="T4" fmla="*/ 403 w 1707"/>
                    <a:gd name="T5" fmla="*/ 0 h 384"/>
                    <a:gd name="T6" fmla="*/ 0 w 1707"/>
                    <a:gd name="T7" fmla="*/ 384 h 384"/>
                    <a:gd name="T8" fmla="*/ 1304 w 1707"/>
                    <a:gd name="T9" fmla="*/ 384 h 3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07"/>
                    <a:gd name="T16" fmla="*/ 0 h 384"/>
                    <a:gd name="T17" fmla="*/ 1707 w 1707"/>
                    <a:gd name="T18" fmla="*/ 384 h 3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07" h="384">
                      <a:moveTo>
                        <a:pt x="1304" y="384"/>
                      </a:moveTo>
                      <a:lnTo>
                        <a:pt x="1707" y="0"/>
                      </a:lnTo>
                      <a:lnTo>
                        <a:pt x="403" y="0"/>
                      </a:lnTo>
                      <a:lnTo>
                        <a:pt x="0" y="384"/>
                      </a:lnTo>
                      <a:lnTo>
                        <a:pt x="1304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5pPr>
                  <a:lvl6pPr marL="25146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6pPr>
                  <a:lvl7pPr marL="29718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7pPr>
                  <a:lvl8pPr marL="34290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8pPr>
                  <a:lvl9pPr marL="3886200" indent="-228600" eaLnBrk="0" fontAlgn="base" hangingPunct="0">
                    <a:spcBef>
                      <a:spcPts val="1000"/>
                    </a:spcBef>
                    <a:spcAft>
                      <a:spcPts val="1000"/>
                    </a:spcAft>
                    <a:buChar char="•"/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grpSp>
            <p:nvGrpSpPr>
              <p:cNvPr id="274" name="Group 134">
                <a:extLst>
                  <a:ext uri="{FF2B5EF4-FFF2-40B4-BE49-F238E27FC236}">
                    <a16:creationId xmlns:a16="http://schemas.microsoft.com/office/drawing/2014/main" id="{69E4C000-A838-5F45-AA8D-F135BBE95B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9" cy="116"/>
                <a:chOff x="543" y="2548"/>
                <a:chExt cx="439" cy="116"/>
              </a:xfrm>
            </p:grpSpPr>
            <p:grpSp>
              <p:nvGrpSpPr>
                <p:cNvPr id="275" name="Group 135">
                  <a:extLst>
                    <a:ext uri="{FF2B5EF4-FFF2-40B4-BE49-F238E27FC236}">
                      <a16:creationId xmlns:a16="http://schemas.microsoft.com/office/drawing/2014/main" id="{EDAF2678-9B1E-CC4F-9B9E-4D57DC0BE79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3" y="2548"/>
                  <a:ext cx="435" cy="112"/>
                  <a:chOff x="543" y="2548"/>
                  <a:chExt cx="435" cy="112"/>
                </a:xfrm>
              </p:grpSpPr>
              <p:sp>
                <p:nvSpPr>
                  <p:cNvPr id="285" name="Freeform 136">
                    <a:extLst>
                      <a:ext uri="{FF2B5EF4-FFF2-40B4-BE49-F238E27FC236}">
                        <a16:creationId xmlns:a16="http://schemas.microsoft.com/office/drawing/2014/main" id="{8B05CEF5-468A-3645-A7A7-D9FC2DAF482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37" y="2602"/>
                    <a:ext cx="185" cy="43"/>
                  </a:xfrm>
                  <a:custGeom>
                    <a:avLst/>
                    <a:gdLst>
                      <a:gd name="T0" fmla="*/ 48 w 556"/>
                      <a:gd name="T1" fmla="*/ 23 h 128"/>
                      <a:gd name="T2" fmla="*/ 0 w 556"/>
                      <a:gd name="T3" fmla="*/ 69 h 128"/>
                      <a:gd name="T4" fmla="*/ 331 w 556"/>
                      <a:gd name="T5" fmla="*/ 69 h 128"/>
                      <a:gd name="T6" fmla="*/ 284 w 556"/>
                      <a:gd name="T7" fmla="*/ 128 h 128"/>
                      <a:gd name="T8" fmla="*/ 556 w 556"/>
                      <a:gd name="T9" fmla="*/ 58 h 128"/>
                      <a:gd name="T10" fmla="*/ 414 w 556"/>
                      <a:gd name="T11" fmla="*/ 0 h 128"/>
                      <a:gd name="T12" fmla="*/ 378 w 556"/>
                      <a:gd name="T13" fmla="*/ 23 h 128"/>
                      <a:gd name="T14" fmla="*/ 48 w 556"/>
                      <a:gd name="T15" fmla="*/ 2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6"/>
                      <a:gd name="T25" fmla="*/ 0 h 128"/>
                      <a:gd name="T26" fmla="*/ 556 w 556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6" h="128">
                        <a:moveTo>
                          <a:pt x="48" y="23"/>
                        </a:moveTo>
                        <a:lnTo>
                          <a:pt x="0" y="69"/>
                        </a:lnTo>
                        <a:lnTo>
                          <a:pt x="331" y="69"/>
                        </a:lnTo>
                        <a:lnTo>
                          <a:pt x="284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286" name="Freeform 137">
                    <a:extLst>
                      <a:ext uri="{FF2B5EF4-FFF2-40B4-BE49-F238E27FC236}">
                        <a16:creationId xmlns:a16="http://schemas.microsoft.com/office/drawing/2014/main" id="{765159C2-0927-3A4A-BF5A-3B0D70E5BB5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37" y="2602"/>
                    <a:ext cx="185" cy="43"/>
                  </a:xfrm>
                  <a:custGeom>
                    <a:avLst/>
                    <a:gdLst>
                      <a:gd name="T0" fmla="*/ 48 w 556"/>
                      <a:gd name="T1" fmla="*/ 23 h 128"/>
                      <a:gd name="T2" fmla="*/ 0 w 556"/>
                      <a:gd name="T3" fmla="*/ 69 h 128"/>
                      <a:gd name="T4" fmla="*/ 331 w 556"/>
                      <a:gd name="T5" fmla="*/ 69 h 128"/>
                      <a:gd name="T6" fmla="*/ 284 w 556"/>
                      <a:gd name="T7" fmla="*/ 128 h 128"/>
                      <a:gd name="T8" fmla="*/ 556 w 556"/>
                      <a:gd name="T9" fmla="*/ 58 h 128"/>
                      <a:gd name="T10" fmla="*/ 414 w 556"/>
                      <a:gd name="T11" fmla="*/ 0 h 128"/>
                      <a:gd name="T12" fmla="*/ 378 w 556"/>
                      <a:gd name="T13" fmla="*/ 23 h 128"/>
                      <a:gd name="T14" fmla="*/ 48 w 556"/>
                      <a:gd name="T15" fmla="*/ 2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6"/>
                      <a:gd name="T25" fmla="*/ 0 h 128"/>
                      <a:gd name="T26" fmla="*/ 556 w 556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6" h="128">
                        <a:moveTo>
                          <a:pt x="48" y="23"/>
                        </a:moveTo>
                        <a:lnTo>
                          <a:pt x="0" y="69"/>
                        </a:lnTo>
                        <a:lnTo>
                          <a:pt x="331" y="69"/>
                        </a:lnTo>
                        <a:lnTo>
                          <a:pt x="284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287" name="Freeform 138">
                    <a:extLst>
                      <a:ext uri="{FF2B5EF4-FFF2-40B4-BE49-F238E27FC236}">
                        <a16:creationId xmlns:a16="http://schemas.microsoft.com/office/drawing/2014/main" id="{B9ACD77F-36BA-C84B-A83D-6BF53FD592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2" y="2548"/>
                    <a:ext cx="186" cy="46"/>
                  </a:xfrm>
                  <a:custGeom>
                    <a:avLst/>
                    <a:gdLst>
                      <a:gd name="T0" fmla="*/ 46 w 557"/>
                      <a:gd name="T1" fmla="*/ 35 h 139"/>
                      <a:gd name="T2" fmla="*/ 0 w 557"/>
                      <a:gd name="T3" fmla="*/ 81 h 139"/>
                      <a:gd name="T4" fmla="*/ 331 w 557"/>
                      <a:gd name="T5" fmla="*/ 81 h 139"/>
                      <a:gd name="T6" fmla="*/ 272 w 557"/>
                      <a:gd name="T7" fmla="*/ 139 h 139"/>
                      <a:gd name="T8" fmla="*/ 557 w 557"/>
                      <a:gd name="T9" fmla="*/ 58 h 139"/>
                      <a:gd name="T10" fmla="*/ 402 w 557"/>
                      <a:gd name="T11" fmla="*/ 0 h 139"/>
                      <a:gd name="T12" fmla="*/ 379 w 557"/>
                      <a:gd name="T13" fmla="*/ 35 h 139"/>
                      <a:gd name="T14" fmla="*/ 46 w 557"/>
                      <a:gd name="T15" fmla="*/ 35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7"/>
                      <a:gd name="T25" fmla="*/ 0 h 139"/>
                      <a:gd name="T26" fmla="*/ 557 w 557"/>
                      <a:gd name="T27" fmla="*/ 139 h 1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7" h="139">
                        <a:moveTo>
                          <a:pt x="46" y="35"/>
                        </a:moveTo>
                        <a:lnTo>
                          <a:pt x="0" y="81"/>
                        </a:lnTo>
                        <a:lnTo>
                          <a:pt x="331" y="81"/>
                        </a:lnTo>
                        <a:lnTo>
                          <a:pt x="272" y="139"/>
                        </a:lnTo>
                        <a:lnTo>
                          <a:pt x="557" y="58"/>
                        </a:lnTo>
                        <a:lnTo>
                          <a:pt x="402" y="0"/>
                        </a:lnTo>
                        <a:lnTo>
                          <a:pt x="379" y="35"/>
                        </a:lnTo>
                        <a:lnTo>
                          <a:pt x="46" y="3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288" name="Freeform 139">
                    <a:extLst>
                      <a:ext uri="{FF2B5EF4-FFF2-40B4-BE49-F238E27FC236}">
                        <a16:creationId xmlns:a16="http://schemas.microsoft.com/office/drawing/2014/main" id="{104681FB-7D5E-D048-8A73-29D6AB48A33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2" y="2548"/>
                    <a:ext cx="186" cy="46"/>
                  </a:xfrm>
                  <a:custGeom>
                    <a:avLst/>
                    <a:gdLst>
                      <a:gd name="T0" fmla="*/ 46 w 557"/>
                      <a:gd name="T1" fmla="*/ 35 h 139"/>
                      <a:gd name="T2" fmla="*/ 0 w 557"/>
                      <a:gd name="T3" fmla="*/ 81 h 139"/>
                      <a:gd name="T4" fmla="*/ 331 w 557"/>
                      <a:gd name="T5" fmla="*/ 81 h 139"/>
                      <a:gd name="T6" fmla="*/ 272 w 557"/>
                      <a:gd name="T7" fmla="*/ 139 h 139"/>
                      <a:gd name="T8" fmla="*/ 557 w 557"/>
                      <a:gd name="T9" fmla="*/ 58 h 139"/>
                      <a:gd name="T10" fmla="*/ 402 w 557"/>
                      <a:gd name="T11" fmla="*/ 0 h 139"/>
                      <a:gd name="T12" fmla="*/ 379 w 557"/>
                      <a:gd name="T13" fmla="*/ 35 h 139"/>
                      <a:gd name="T14" fmla="*/ 46 w 557"/>
                      <a:gd name="T15" fmla="*/ 35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7"/>
                      <a:gd name="T25" fmla="*/ 0 h 139"/>
                      <a:gd name="T26" fmla="*/ 557 w 557"/>
                      <a:gd name="T27" fmla="*/ 139 h 1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7" h="139">
                        <a:moveTo>
                          <a:pt x="46" y="35"/>
                        </a:moveTo>
                        <a:lnTo>
                          <a:pt x="0" y="81"/>
                        </a:lnTo>
                        <a:lnTo>
                          <a:pt x="331" y="81"/>
                        </a:lnTo>
                        <a:lnTo>
                          <a:pt x="272" y="139"/>
                        </a:lnTo>
                        <a:lnTo>
                          <a:pt x="557" y="58"/>
                        </a:lnTo>
                        <a:lnTo>
                          <a:pt x="402" y="0"/>
                        </a:lnTo>
                        <a:lnTo>
                          <a:pt x="379" y="35"/>
                        </a:lnTo>
                        <a:lnTo>
                          <a:pt x="46" y="3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289" name="Freeform 140">
                    <a:extLst>
                      <a:ext uri="{FF2B5EF4-FFF2-40B4-BE49-F238E27FC236}">
                        <a16:creationId xmlns:a16="http://schemas.microsoft.com/office/drawing/2014/main" id="{BB0FDD4F-D09E-F349-86C9-0584B9FD0D1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3" y="2618"/>
                    <a:ext cx="186" cy="42"/>
                  </a:xfrm>
                  <a:custGeom>
                    <a:avLst/>
                    <a:gdLst>
                      <a:gd name="T0" fmla="*/ 510 w 558"/>
                      <a:gd name="T1" fmla="*/ 105 h 128"/>
                      <a:gd name="T2" fmla="*/ 558 w 558"/>
                      <a:gd name="T3" fmla="*/ 58 h 128"/>
                      <a:gd name="T4" fmla="*/ 213 w 558"/>
                      <a:gd name="T5" fmla="*/ 58 h 128"/>
                      <a:gd name="T6" fmla="*/ 273 w 558"/>
                      <a:gd name="T7" fmla="*/ 0 h 128"/>
                      <a:gd name="T8" fmla="*/ 0 w 558"/>
                      <a:gd name="T9" fmla="*/ 70 h 128"/>
                      <a:gd name="T10" fmla="*/ 142 w 558"/>
                      <a:gd name="T11" fmla="*/ 128 h 128"/>
                      <a:gd name="T12" fmla="*/ 166 w 558"/>
                      <a:gd name="T13" fmla="*/ 105 h 128"/>
                      <a:gd name="T14" fmla="*/ 510 w 558"/>
                      <a:gd name="T15" fmla="*/ 105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8"/>
                      <a:gd name="T25" fmla="*/ 0 h 128"/>
                      <a:gd name="T26" fmla="*/ 558 w 558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8" h="128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290" name="Freeform 141">
                    <a:extLst>
                      <a:ext uri="{FF2B5EF4-FFF2-40B4-BE49-F238E27FC236}">
                        <a16:creationId xmlns:a16="http://schemas.microsoft.com/office/drawing/2014/main" id="{3DE5A544-CEDC-2A45-A188-4F84B17D501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3" y="2618"/>
                    <a:ext cx="186" cy="42"/>
                  </a:xfrm>
                  <a:custGeom>
                    <a:avLst/>
                    <a:gdLst>
                      <a:gd name="T0" fmla="*/ 510 w 558"/>
                      <a:gd name="T1" fmla="*/ 105 h 128"/>
                      <a:gd name="T2" fmla="*/ 558 w 558"/>
                      <a:gd name="T3" fmla="*/ 58 h 128"/>
                      <a:gd name="T4" fmla="*/ 213 w 558"/>
                      <a:gd name="T5" fmla="*/ 58 h 128"/>
                      <a:gd name="T6" fmla="*/ 273 w 558"/>
                      <a:gd name="T7" fmla="*/ 0 h 128"/>
                      <a:gd name="T8" fmla="*/ 0 w 558"/>
                      <a:gd name="T9" fmla="*/ 70 h 128"/>
                      <a:gd name="T10" fmla="*/ 142 w 558"/>
                      <a:gd name="T11" fmla="*/ 128 h 128"/>
                      <a:gd name="T12" fmla="*/ 166 w 558"/>
                      <a:gd name="T13" fmla="*/ 105 h 128"/>
                      <a:gd name="T14" fmla="*/ 510 w 558"/>
                      <a:gd name="T15" fmla="*/ 105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8"/>
                      <a:gd name="T25" fmla="*/ 0 h 128"/>
                      <a:gd name="T26" fmla="*/ 558 w 558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8" h="128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291" name="Freeform 142">
                    <a:extLst>
                      <a:ext uri="{FF2B5EF4-FFF2-40B4-BE49-F238E27FC236}">
                        <a16:creationId xmlns:a16="http://schemas.microsoft.com/office/drawing/2014/main" id="{765F34BC-1522-4446-B678-539F887A661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5" y="2563"/>
                    <a:ext cx="186" cy="47"/>
                  </a:xfrm>
                  <a:custGeom>
                    <a:avLst/>
                    <a:gdLst>
                      <a:gd name="T0" fmla="*/ 510 w 558"/>
                      <a:gd name="T1" fmla="*/ 105 h 140"/>
                      <a:gd name="T2" fmla="*/ 558 w 558"/>
                      <a:gd name="T3" fmla="*/ 58 h 140"/>
                      <a:gd name="T4" fmla="*/ 226 w 558"/>
                      <a:gd name="T5" fmla="*/ 58 h 140"/>
                      <a:gd name="T6" fmla="*/ 285 w 558"/>
                      <a:gd name="T7" fmla="*/ 0 h 140"/>
                      <a:gd name="T8" fmla="*/ 0 w 558"/>
                      <a:gd name="T9" fmla="*/ 82 h 140"/>
                      <a:gd name="T10" fmla="*/ 154 w 558"/>
                      <a:gd name="T11" fmla="*/ 140 h 140"/>
                      <a:gd name="T12" fmla="*/ 178 w 558"/>
                      <a:gd name="T13" fmla="*/ 105 h 140"/>
                      <a:gd name="T14" fmla="*/ 510 w 558"/>
                      <a:gd name="T15" fmla="*/ 105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8"/>
                      <a:gd name="T25" fmla="*/ 0 h 140"/>
                      <a:gd name="T26" fmla="*/ 558 w 558"/>
                      <a:gd name="T27" fmla="*/ 140 h 140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8" h="140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6" y="58"/>
                        </a:lnTo>
                        <a:lnTo>
                          <a:pt x="285" y="0"/>
                        </a:lnTo>
                        <a:lnTo>
                          <a:pt x="0" y="82"/>
                        </a:lnTo>
                        <a:lnTo>
                          <a:pt x="154" y="140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292" name="Freeform 143">
                    <a:extLst>
                      <a:ext uri="{FF2B5EF4-FFF2-40B4-BE49-F238E27FC236}">
                        <a16:creationId xmlns:a16="http://schemas.microsoft.com/office/drawing/2014/main" id="{B939CF4F-2D41-5F4D-A0ED-C86892A4114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5" y="2563"/>
                    <a:ext cx="186" cy="47"/>
                  </a:xfrm>
                  <a:custGeom>
                    <a:avLst/>
                    <a:gdLst>
                      <a:gd name="T0" fmla="*/ 510 w 558"/>
                      <a:gd name="T1" fmla="*/ 105 h 140"/>
                      <a:gd name="T2" fmla="*/ 558 w 558"/>
                      <a:gd name="T3" fmla="*/ 58 h 140"/>
                      <a:gd name="T4" fmla="*/ 226 w 558"/>
                      <a:gd name="T5" fmla="*/ 58 h 140"/>
                      <a:gd name="T6" fmla="*/ 285 w 558"/>
                      <a:gd name="T7" fmla="*/ 0 h 140"/>
                      <a:gd name="T8" fmla="*/ 0 w 558"/>
                      <a:gd name="T9" fmla="*/ 82 h 140"/>
                      <a:gd name="T10" fmla="*/ 154 w 558"/>
                      <a:gd name="T11" fmla="*/ 140 h 140"/>
                      <a:gd name="T12" fmla="*/ 178 w 558"/>
                      <a:gd name="T13" fmla="*/ 105 h 140"/>
                      <a:gd name="T14" fmla="*/ 510 w 558"/>
                      <a:gd name="T15" fmla="*/ 105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8"/>
                      <a:gd name="T25" fmla="*/ 0 h 140"/>
                      <a:gd name="T26" fmla="*/ 558 w 558"/>
                      <a:gd name="T27" fmla="*/ 140 h 140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8" h="140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6" y="58"/>
                        </a:lnTo>
                        <a:lnTo>
                          <a:pt x="285" y="0"/>
                        </a:lnTo>
                        <a:lnTo>
                          <a:pt x="0" y="82"/>
                        </a:lnTo>
                        <a:lnTo>
                          <a:pt x="154" y="140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</p:grpSp>
            <p:grpSp>
              <p:nvGrpSpPr>
                <p:cNvPr id="276" name="Group 144">
                  <a:extLst>
                    <a:ext uri="{FF2B5EF4-FFF2-40B4-BE49-F238E27FC236}">
                      <a16:creationId xmlns:a16="http://schemas.microsoft.com/office/drawing/2014/main" id="{F1AFF1C6-1F93-224D-89D3-B02D6AB2EFD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7" y="2552"/>
                  <a:ext cx="435" cy="112"/>
                  <a:chOff x="547" y="2552"/>
                  <a:chExt cx="435" cy="112"/>
                </a:xfrm>
              </p:grpSpPr>
              <p:sp>
                <p:nvSpPr>
                  <p:cNvPr id="277" name="Freeform 145">
                    <a:extLst>
                      <a:ext uri="{FF2B5EF4-FFF2-40B4-BE49-F238E27FC236}">
                        <a16:creationId xmlns:a16="http://schemas.microsoft.com/office/drawing/2014/main" id="{46F4089C-7204-F148-92BE-B31E05B28E7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41" y="2606"/>
                    <a:ext cx="185" cy="43"/>
                  </a:xfrm>
                  <a:custGeom>
                    <a:avLst/>
                    <a:gdLst>
                      <a:gd name="T0" fmla="*/ 48 w 556"/>
                      <a:gd name="T1" fmla="*/ 23 h 128"/>
                      <a:gd name="T2" fmla="*/ 0 w 556"/>
                      <a:gd name="T3" fmla="*/ 70 h 128"/>
                      <a:gd name="T4" fmla="*/ 331 w 556"/>
                      <a:gd name="T5" fmla="*/ 70 h 128"/>
                      <a:gd name="T6" fmla="*/ 283 w 556"/>
                      <a:gd name="T7" fmla="*/ 128 h 128"/>
                      <a:gd name="T8" fmla="*/ 556 w 556"/>
                      <a:gd name="T9" fmla="*/ 58 h 128"/>
                      <a:gd name="T10" fmla="*/ 414 w 556"/>
                      <a:gd name="T11" fmla="*/ 0 h 128"/>
                      <a:gd name="T12" fmla="*/ 378 w 556"/>
                      <a:gd name="T13" fmla="*/ 23 h 128"/>
                      <a:gd name="T14" fmla="*/ 48 w 556"/>
                      <a:gd name="T15" fmla="*/ 2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6"/>
                      <a:gd name="T25" fmla="*/ 0 h 128"/>
                      <a:gd name="T26" fmla="*/ 556 w 556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6" h="128">
                        <a:moveTo>
                          <a:pt x="48" y="23"/>
                        </a:moveTo>
                        <a:lnTo>
                          <a:pt x="0" y="70"/>
                        </a:lnTo>
                        <a:lnTo>
                          <a:pt x="331" y="70"/>
                        </a:lnTo>
                        <a:lnTo>
                          <a:pt x="283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278" name="Freeform 146">
                    <a:extLst>
                      <a:ext uri="{FF2B5EF4-FFF2-40B4-BE49-F238E27FC236}">
                        <a16:creationId xmlns:a16="http://schemas.microsoft.com/office/drawing/2014/main" id="{1CE68F6C-6707-9F4E-A4A2-9A5BBE73967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41" y="2606"/>
                    <a:ext cx="185" cy="43"/>
                  </a:xfrm>
                  <a:custGeom>
                    <a:avLst/>
                    <a:gdLst>
                      <a:gd name="T0" fmla="*/ 48 w 556"/>
                      <a:gd name="T1" fmla="*/ 23 h 128"/>
                      <a:gd name="T2" fmla="*/ 0 w 556"/>
                      <a:gd name="T3" fmla="*/ 70 h 128"/>
                      <a:gd name="T4" fmla="*/ 331 w 556"/>
                      <a:gd name="T5" fmla="*/ 70 h 128"/>
                      <a:gd name="T6" fmla="*/ 283 w 556"/>
                      <a:gd name="T7" fmla="*/ 128 h 128"/>
                      <a:gd name="T8" fmla="*/ 556 w 556"/>
                      <a:gd name="T9" fmla="*/ 58 h 128"/>
                      <a:gd name="T10" fmla="*/ 414 w 556"/>
                      <a:gd name="T11" fmla="*/ 0 h 128"/>
                      <a:gd name="T12" fmla="*/ 378 w 556"/>
                      <a:gd name="T13" fmla="*/ 23 h 128"/>
                      <a:gd name="T14" fmla="*/ 48 w 556"/>
                      <a:gd name="T15" fmla="*/ 2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6"/>
                      <a:gd name="T25" fmla="*/ 0 h 128"/>
                      <a:gd name="T26" fmla="*/ 556 w 556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6" h="128">
                        <a:moveTo>
                          <a:pt x="48" y="23"/>
                        </a:moveTo>
                        <a:lnTo>
                          <a:pt x="0" y="70"/>
                        </a:lnTo>
                        <a:lnTo>
                          <a:pt x="331" y="70"/>
                        </a:lnTo>
                        <a:lnTo>
                          <a:pt x="283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279" name="Freeform 147">
                    <a:extLst>
                      <a:ext uri="{FF2B5EF4-FFF2-40B4-BE49-F238E27FC236}">
                        <a16:creationId xmlns:a16="http://schemas.microsoft.com/office/drawing/2014/main" id="{0137D2C5-AB9D-044A-BF34-A326A14763A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6" y="2552"/>
                    <a:ext cx="186" cy="46"/>
                  </a:xfrm>
                  <a:custGeom>
                    <a:avLst/>
                    <a:gdLst>
                      <a:gd name="T0" fmla="*/ 47 w 557"/>
                      <a:gd name="T1" fmla="*/ 35 h 140"/>
                      <a:gd name="T2" fmla="*/ 0 w 557"/>
                      <a:gd name="T3" fmla="*/ 82 h 140"/>
                      <a:gd name="T4" fmla="*/ 332 w 557"/>
                      <a:gd name="T5" fmla="*/ 82 h 140"/>
                      <a:gd name="T6" fmla="*/ 273 w 557"/>
                      <a:gd name="T7" fmla="*/ 140 h 140"/>
                      <a:gd name="T8" fmla="*/ 557 w 557"/>
                      <a:gd name="T9" fmla="*/ 58 h 140"/>
                      <a:gd name="T10" fmla="*/ 403 w 557"/>
                      <a:gd name="T11" fmla="*/ 0 h 140"/>
                      <a:gd name="T12" fmla="*/ 379 w 557"/>
                      <a:gd name="T13" fmla="*/ 35 h 140"/>
                      <a:gd name="T14" fmla="*/ 47 w 557"/>
                      <a:gd name="T15" fmla="*/ 35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7"/>
                      <a:gd name="T25" fmla="*/ 0 h 140"/>
                      <a:gd name="T26" fmla="*/ 557 w 557"/>
                      <a:gd name="T27" fmla="*/ 140 h 140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7" h="140">
                        <a:moveTo>
                          <a:pt x="47" y="35"/>
                        </a:moveTo>
                        <a:lnTo>
                          <a:pt x="0" y="82"/>
                        </a:lnTo>
                        <a:lnTo>
                          <a:pt x="332" y="82"/>
                        </a:lnTo>
                        <a:lnTo>
                          <a:pt x="273" y="140"/>
                        </a:lnTo>
                        <a:lnTo>
                          <a:pt x="557" y="58"/>
                        </a:lnTo>
                        <a:lnTo>
                          <a:pt x="403" y="0"/>
                        </a:lnTo>
                        <a:lnTo>
                          <a:pt x="379" y="35"/>
                        </a:lnTo>
                        <a:lnTo>
                          <a:pt x="47" y="3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280" name="Freeform 148">
                    <a:extLst>
                      <a:ext uri="{FF2B5EF4-FFF2-40B4-BE49-F238E27FC236}">
                        <a16:creationId xmlns:a16="http://schemas.microsoft.com/office/drawing/2014/main" id="{99A5FC1E-0677-FA43-8622-CDC0D63FF5E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6" y="2552"/>
                    <a:ext cx="186" cy="46"/>
                  </a:xfrm>
                  <a:custGeom>
                    <a:avLst/>
                    <a:gdLst>
                      <a:gd name="T0" fmla="*/ 47 w 557"/>
                      <a:gd name="T1" fmla="*/ 35 h 140"/>
                      <a:gd name="T2" fmla="*/ 0 w 557"/>
                      <a:gd name="T3" fmla="*/ 82 h 140"/>
                      <a:gd name="T4" fmla="*/ 332 w 557"/>
                      <a:gd name="T5" fmla="*/ 82 h 140"/>
                      <a:gd name="T6" fmla="*/ 273 w 557"/>
                      <a:gd name="T7" fmla="*/ 140 h 140"/>
                      <a:gd name="T8" fmla="*/ 557 w 557"/>
                      <a:gd name="T9" fmla="*/ 58 h 140"/>
                      <a:gd name="T10" fmla="*/ 403 w 557"/>
                      <a:gd name="T11" fmla="*/ 0 h 140"/>
                      <a:gd name="T12" fmla="*/ 379 w 557"/>
                      <a:gd name="T13" fmla="*/ 35 h 140"/>
                      <a:gd name="T14" fmla="*/ 47 w 557"/>
                      <a:gd name="T15" fmla="*/ 35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7"/>
                      <a:gd name="T25" fmla="*/ 0 h 140"/>
                      <a:gd name="T26" fmla="*/ 557 w 557"/>
                      <a:gd name="T27" fmla="*/ 140 h 140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7" h="140">
                        <a:moveTo>
                          <a:pt x="47" y="35"/>
                        </a:moveTo>
                        <a:lnTo>
                          <a:pt x="0" y="82"/>
                        </a:lnTo>
                        <a:lnTo>
                          <a:pt x="332" y="82"/>
                        </a:lnTo>
                        <a:lnTo>
                          <a:pt x="273" y="140"/>
                        </a:lnTo>
                        <a:lnTo>
                          <a:pt x="557" y="58"/>
                        </a:lnTo>
                        <a:lnTo>
                          <a:pt x="403" y="0"/>
                        </a:lnTo>
                        <a:lnTo>
                          <a:pt x="379" y="35"/>
                        </a:lnTo>
                        <a:lnTo>
                          <a:pt x="47" y="3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281" name="Freeform 149">
                    <a:extLst>
                      <a:ext uri="{FF2B5EF4-FFF2-40B4-BE49-F238E27FC236}">
                        <a16:creationId xmlns:a16="http://schemas.microsoft.com/office/drawing/2014/main" id="{A99AC46D-234C-7D41-B499-5B4441982E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7" y="2622"/>
                    <a:ext cx="186" cy="42"/>
                  </a:xfrm>
                  <a:custGeom>
                    <a:avLst/>
                    <a:gdLst>
                      <a:gd name="T0" fmla="*/ 510 w 557"/>
                      <a:gd name="T1" fmla="*/ 104 h 128"/>
                      <a:gd name="T2" fmla="*/ 557 w 557"/>
                      <a:gd name="T3" fmla="*/ 58 h 128"/>
                      <a:gd name="T4" fmla="*/ 213 w 557"/>
                      <a:gd name="T5" fmla="*/ 58 h 128"/>
                      <a:gd name="T6" fmla="*/ 273 w 557"/>
                      <a:gd name="T7" fmla="*/ 0 h 128"/>
                      <a:gd name="T8" fmla="*/ 0 w 557"/>
                      <a:gd name="T9" fmla="*/ 70 h 128"/>
                      <a:gd name="T10" fmla="*/ 142 w 557"/>
                      <a:gd name="T11" fmla="*/ 128 h 128"/>
                      <a:gd name="T12" fmla="*/ 166 w 557"/>
                      <a:gd name="T13" fmla="*/ 104 h 128"/>
                      <a:gd name="T14" fmla="*/ 510 w 557"/>
                      <a:gd name="T15" fmla="*/ 104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7"/>
                      <a:gd name="T25" fmla="*/ 0 h 128"/>
                      <a:gd name="T26" fmla="*/ 557 w 557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7" h="128">
                        <a:moveTo>
                          <a:pt x="510" y="104"/>
                        </a:moveTo>
                        <a:lnTo>
                          <a:pt x="557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4"/>
                        </a:lnTo>
                        <a:lnTo>
                          <a:pt x="510" y="10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282" name="Freeform 150">
                    <a:extLst>
                      <a:ext uri="{FF2B5EF4-FFF2-40B4-BE49-F238E27FC236}">
                        <a16:creationId xmlns:a16="http://schemas.microsoft.com/office/drawing/2014/main" id="{80B2F447-2A96-F746-A91E-99734ECBA62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7" y="2622"/>
                    <a:ext cx="186" cy="42"/>
                  </a:xfrm>
                  <a:custGeom>
                    <a:avLst/>
                    <a:gdLst>
                      <a:gd name="T0" fmla="*/ 510 w 557"/>
                      <a:gd name="T1" fmla="*/ 104 h 128"/>
                      <a:gd name="T2" fmla="*/ 557 w 557"/>
                      <a:gd name="T3" fmla="*/ 58 h 128"/>
                      <a:gd name="T4" fmla="*/ 213 w 557"/>
                      <a:gd name="T5" fmla="*/ 58 h 128"/>
                      <a:gd name="T6" fmla="*/ 273 w 557"/>
                      <a:gd name="T7" fmla="*/ 0 h 128"/>
                      <a:gd name="T8" fmla="*/ 0 w 557"/>
                      <a:gd name="T9" fmla="*/ 70 h 128"/>
                      <a:gd name="T10" fmla="*/ 142 w 557"/>
                      <a:gd name="T11" fmla="*/ 128 h 128"/>
                      <a:gd name="T12" fmla="*/ 166 w 557"/>
                      <a:gd name="T13" fmla="*/ 104 h 128"/>
                      <a:gd name="T14" fmla="*/ 510 w 557"/>
                      <a:gd name="T15" fmla="*/ 104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7"/>
                      <a:gd name="T25" fmla="*/ 0 h 128"/>
                      <a:gd name="T26" fmla="*/ 557 w 557"/>
                      <a:gd name="T27" fmla="*/ 128 h 128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7" h="128">
                        <a:moveTo>
                          <a:pt x="510" y="104"/>
                        </a:moveTo>
                        <a:lnTo>
                          <a:pt x="557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4"/>
                        </a:lnTo>
                        <a:lnTo>
                          <a:pt x="510" y="10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283" name="Freeform 151">
                    <a:extLst>
                      <a:ext uri="{FF2B5EF4-FFF2-40B4-BE49-F238E27FC236}">
                        <a16:creationId xmlns:a16="http://schemas.microsoft.com/office/drawing/2014/main" id="{9F003BBE-0287-D445-848F-4F0D41D8FD5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9" y="2567"/>
                    <a:ext cx="186" cy="47"/>
                  </a:xfrm>
                  <a:custGeom>
                    <a:avLst/>
                    <a:gdLst>
                      <a:gd name="T0" fmla="*/ 510 w 558"/>
                      <a:gd name="T1" fmla="*/ 105 h 139"/>
                      <a:gd name="T2" fmla="*/ 558 w 558"/>
                      <a:gd name="T3" fmla="*/ 58 h 139"/>
                      <a:gd name="T4" fmla="*/ 225 w 558"/>
                      <a:gd name="T5" fmla="*/ 58 h 139"/>
                      <a:gd name="T6" fmla="*/ 285 w 558"/>
                      <a:gd name="T7" fmla="*/ 0 h 139"/>
                      <a:gd name="T8" fmla="*/ 0 w 558"/>
                      <a:gd name="T9" fmla="*/ 81 h 139"/>
                      <a:gd name="T10" fmla="*/ 154 w 558"/>
                      <a:gd name="T11" fmla="*/ 139 h 139"/>
                      <a:gd name="T12" fmla="*/ 178 w 558"/>
                      <a:gd name="T13" fmla="*/ 105 h 139"/>
                      <a:gd name="T14" fmla="*/ 510 w 558"/>
                      <a:gd name="T15" fmla="*/ 105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8"/>
                      <a:gd name="T25" fmla="*/ 0 h 139"/>
                      <a:gd name="T26" fmla="*/ 558 w 558"/>
                      <a:gd name="T27" fmla="*/ 139 h 1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8" h="139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5" y="58"/>
                        </a:lnTo>
                        <a:lnTo>
                          <a:pt x="285" y="0"/>
                        </a:lnTo>
                        <a:lnTo>
                          <a:pt x="0" y="81"/>
                        </a:lnTo>
                        <a:lnTo>
                          <a:pt x="154" y="139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284" name="Freeform 152">
                    <a:extLst>
                      <a:ext uri="{FF2B5EF4-FFF2-40B4-BE49-F238E27FC236}">
                        <a16:creationId xmlns:a16="http://schemas.microsoft.com/office/drawing/2014/main" id="{1EBAA282-7802-9E4A-8B23-0501CD1FB67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9" y="2567"/>
                    <a:ext cx="186" cy="47"/>
                  </a:xfrm>
                  <a:custGeom>
                    <a:avLst/>
                    <a:gdLst>
                      <a:gd name="T0" fmla="*/ 510 w 558"/>
                      <a:gd name="T1" fmla="*/ 105 h 139"/>
                      <a:gd name="T2" fmla="*/ 558 w 558"/>
                      <a:gd name="T3" fmla="*/ 58 h 139"/>
                      <a:gd name="T4" fmla="*/ 225 w 558"/>
                      <a:gd name="T5" fmla="*/ 58 h 139"/>
                      <a:gd name="T6" fmla="*/ 285 w 558"/>
                      <a:gd name="T7" fmla="*/ 0 h 139"/>
                      <a:gd name="T8" fmla="*/ 0 w 558"/>
                      <a:gd name="T9" fmla="*/ 81 h 139"/>
                      <a:gd name="T10" fmla="*/ 154 w 558"/>
                      <a:gd name="T11" fmla="*/ 139 h 139"/>
                      <a:gd name="T12" fmla="*/ 178 w 558"/>
                      <a:gd name="T13" fmla="*/ 105 h 139"/>
                      <a:gd name="T14" fmla="*/ 510 w 558"/>
                      <a:gd name="T15" fmla="*/ 105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58"/>
                      <a:gd name="T25" fmla="*/ 0 h 139"/>
                      <a:gd name="T26" fmla="*/ 558 w 558"/>
                      <a:gd name="T27" fmla="*/ 139 h 1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58" h="139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5" y="58"/>
                        </a:lnTo>
                        <a:lnTo>
                          <a:pt x="285" y="0"/>
                        </a:lnTo>
                        <a:lnTo>
                          <a:pt x="0" y="81"/>
                        </a:lnTo>
                        <a:lnTo>
                          <a:pt x="154" y="139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1pPr>
                    <a:lvl2pPr marL="742950" indent="-28575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2pPr>
                    <a:lvl3pPr marL="11430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3pPr>
                    <a:lvl4pPr marL="16002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4pPr>
                    <a:lvl5pPr marL="2057400" indent="-228600"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5pPr>
                    <a:lvl6pPr marL="25146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6pPr>
                    <a:lvl7pPr marL="29718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7pPr>
                    <a:lvl8pPr marL="34290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8pPr>
                    <a:lvl9pPr marL="3886200" indent="-228600" eaLnBrk="0" fontAlgn="base" hangingPunct="0">
                      <a:spcBef>
                        <a:spcPts val="1000"/>
                      </a:spcBef>
                      <a:spcAft>
                        <a:spcPts val="1000"/>
                      </a:spcAft>
                      <a:buChar char="•"/>
                      <a:defRPr sz="2400" i="1">
                        <a:solidFill>
                          <a:srgbClr val="000000"/>
                        </a:solidFill>
                        <a:latin typeface="Courier New" panose="02070309020205020404" pitchFamily="49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</p:grpSp>
          </p:grpSp>
        </p:grpSp>
      </p:grpSp>
    </p:spTree>
    <p:extLst>
      <p:ext uri="{BB962C8B-B14F-4D97-AF65-F5344CB8AC3E}">
        <p14:creationId xmlns:p14="http://schemas.microsoft.com/office/powerpoint/2010/main" val="21286767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0B43B835-B534-B049-B35A-DDA47A6AEC02}"/>
              </a:ext>
            </a:extLst>
          </p:cNvPr>
          <p:cNvCxnSpPr>
            <a:stCxn id="168" idx="2"/>
            <a:endCxn id="170" idx="0"/>
          </p:cNvCxnSpPr>
          <p:nvPr/>
        </p:nvCxnSpPr>
        <p:spPr>
          <a:xfrm>
            <a:off x="8251826" y="3022832"/>
            <a:ext cx="34925" cy="1260475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58" name="Rectangle 3">
            <a:extLst>
              <a:ext uri="{FF2B5EF4-FFF2-40B4-BE49-F238E27FC236}">
                <a16:creationId xmlns:a16="http://schemas.microsoft.com/office/drawing/2014/main" id="{06765BDE-96CB-2749-AEE6-C3E3285860E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81257" y="1639229"/>
            <a:ext cx="6130693" cy="4876800"/>
          </a:xfrm>
        </p:spPr>
        <p:txBody>
          <a:bodyPr>
            <a:normAutofit/>
          </a:bodyPr>
          <a:lstStyle/>
          <a:p>
            <a:pPr marL="342900" lvl="1" indent="-342900">
              <a:buFontTx/>
              <a:buChar char="•"/>
            </a:pPr>
            <a:r>
              <a:rPr lang="en-US" altLang="en-US" sz="2000" dirty="0">
                <a:ea typeface="ＭＳ Ｐゴシック" panose="020B0600070205080204" pitchFamily="34" charset="-128"/>
              </a:rPr>
              <a:t>Broadcast traffic in LANs is sent to all devices on LAN</a:t>
            </a:r>
          </a:p>
          <a:p>
            <a:pPr marL="685800" lvl="2" indent="-342900">
              <a:buNone/>
            </a:pPr>
            <a:r>
              <a:rPr lang="en-US" altLang="en-US" sz="1800" dirty="0">
                <a:ea typeface="ＭＳ Ｐゴシック" panose="020B0600070205080204" pitchFamily="34" charset="-128"/>
                <a:sym typeface="Wingdings" pitchFamily="2" charset="2"/>
              </a:rPr>
              <a:t>	</a:t>
            </a:r>
            <a:r>
              <a:rPr lang="en-US" altLang="en-US" sz="1800" dirty="0">
                <a:ea typeface="ＭＳ Ｐゴシック" panose="020B0600070205080204" pitchFamily="34" charset="-128"/>
              </a:rPr>
              <a:t>becomes a problem in large LANs</a:t>
            </a:r>
          </a:p>
          <a:p>
            <a:pPr marL="685800" lvl="2" indent="-342900"/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r>
              <a:rPr lang="en-US" altLang="en-US" sz="2000" dirty="0">
                <a:ea typeface="ＭＳ Ｐゴシック" panose="020B0600070205080204" pitchFamily="34" charset="-128"/>
              </a:rPr>
              <a:t>Traditional solution: </a:t>
            </a:r>
          </a:p>
          <a:p>
            <a:pPr marL="342900" lvl="1" indent="-342900"/>
            <a:r>
              <a:rPr lang="en-US" altLang="en-US" sz="1800" dirty="0">
                <a:ea typeface="ＭＳ Ｐゴシック" panose="020B0600070205080204" pitchFamily="34" charset="-128"/>
              </a:rPr>
              <a:t>Interconnect LANs by IP routers</a:t>
            </a:r>
          </a:p>
          <a:p>
            <a:pPr marL="342900" lvl="1" indent="-342900"/>
            <a:r>
              <a:rPr lang="en-US" altLang="en-US" sz="1800" dirty="0">
                <a:ea typeface="ＭＳ Ｐゴシック" panose="020B0600070205080204" pitchFamily="34" charset="-128"/>
              </a:rPr>
              <a:t>However, LAN membership of host is tied to local switch </a:t>
            </a:r>
            <a:br>
              <a:rPr lang="en-US" altLang="en-US" sz="2000" dirty="0">
                <a:ea typeface="ＭＳ Ｐゴシック" panose="020B0600070205080204" pitchFamily="34" charset="-128"/>
              </a:rPr>
            </a:br>
            <a:endParaRPr lang="en-US" altLang="en-US" sz="2000" dirty="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r>
              <a:rPr lang="en-US" altLang="en-US" sz="2000" dirty="0">
                <a:ea typeface="ＭＳ Ｐゴシック" panose="020B0600070205080204" pitchFamily="34" charset="-128"/>
              </a:rPr>
              <a:t>Better solution: </a:t>
            </a:r>
            <a:r>
              <a:rPr lang="en-US" altLang="en-US" sz="20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Virtual Local Area Networks (VLANs)</a:t>
            </a:r>
          </a:p>
          <a:p>
            <a:r>
              <a:rPr lang="en-US" altLang="en-US" sz="1800" dirty="0">
                <a:ea typeface="ＭＳ Ｐゴシック" panose="020B0600070205080204" pitchFamily="34" charset="-128"/>
              </a:rPr>
              <a:t>VLANs separate broadcast domain from location of hosts</a:t>
            </a:r>
          </a:p>
          <a:p>
            <a:r>
              <a:rPr lang="en-US" altLang="en-US" sz="1800" dirty="0">
                <a:ea typeface="ＭＳ Ｐゴシック" panose="020B0600070205080204" pitchFamily="34" charset="-128"/>
              </a:rPr>
              <a:t>Used to partition large LANs</a:t>
            </a:r>
          </a:p>
          <a:p>
            <a:r>
              <a:rPr lang="en-US" altLang="en-US" sz="1800" dirty="0">
                <a:ea typeface="ＭＳ Ｐゴシック" panose="020B0600070205080204" pitchFamily="34" charset="-128"/>
              </a:rPr>
              <a:t>Interconnected by IP routers</a:t>
            </a:r>
          </a:p>
          <a:p>
            <a:r>
              <a:rPr lang="en-US" altLang="en-US" sz="1800" dirty="0">
                <a:ea typeface="ＭＳ Ｐゴシック" panose="020B0600070205080204" pitchFamily="34" charset="-128"/>
              </a:rPr>
              <a:t>Can run separate spanning tree in each VLAN</a:t>
            </a:r>
          </a:p>
          <a:p>
            <a:pPr marL="342900" lvl="1" indent="-342900"/>
            <a:endParaRPr lang="en-US" altLang="en-US" sz="1800" dirty="0">
              <a:ea typeface="ＭＳ Ｐゴシック" panose="020B0600070205080204" pitchFamily="34" charset="-128"/>
            </a:endParaRPr>
          </a:p>
          <a:p>
            <a:pPr marL="342900" lvl="1" indent="-342900"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marL="342900" lvl="1" indent="-342900"/>
            <a:endParaRPr lang="en-US" altLang="en-US" dirty="0">
              <a:ea typeface="ＭＳ Ｐゴシック" panose="020B0600070205080204" pitchFamily="34" charset="-128"/>
            </a:endParaRPr>
          </a:p>
          <a:p>
            <a:pPr marL="342900" lvl="1" indent="-342900"/>
            <a:endParaRPr lang="en-US" altLang="en-US" dirty="0">
              <a:ea typeface="ＭＳ Ｐゴシック" panose="020B0600070205080204" pitchFamily="34" charset="-128"/>
            </a:endParaRPr>
          </a:p>
        </p:txBody>
      </p:sp>
      <p:grpSp>
        <p:nvGrpSpPr>
          <p:cNvPr id="19462" name="Group 41">
            <a:extLst>
              <a:ext uri="{FF2B5EF4-FFF2-40B4-BE49-F238E27FC236}">
                <a16:creationId xmlns:a16="http://schemas.microsoft.com/office/drawing/2014/main" id="{F343DF9A-D2ED-7B4A-8A98-83CD5AE048FF}"/>
              </a:ext>
            </a:extLst>
          </p:cNvPr>
          <p:cNvGrpSpPr>
            <a:grpSpLocks/>
          </p:cNvGrpSpPr>
          <p:nvPr/>
        </p:nvGrpSpPr>
        <p:grpSpPr bwMode="auto">
          <a:xfrm>
            <a:off x="7995697" y="2586271"/>
            <a:ext cx="522288" cy="360362"/>
            <a:chOff x="480" y="2544"/>
            <a:chExt cx="569" cy="236"/>
          </a:xfrm>
        </p:grpSpPr>
        <p:grpSp>
          <p:nvGrpSpPr>
            <p:cNvPr id="19546" name="Group 42">
              <a:extLst>
                <a:ext uri="{FF2B5EF4-FFF2-40B4-BE49-F238E27FC236}">
                  <a16:creationId xmlns:a16="http://schemas.microsoft.com/office/drawing/2014/main" id="{4EEB48C5-0EC3-F641-9D4B-99B9045C6B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544"/>
              <a:ext cx="569" cy="236"/>
              <a:chOff x="480" y="2544"/>
              <a:chExt cx="569" cy="236"/>
            </a:xfrm>
          </p:grpSpPr>
          <p:sp>
            <p:nvSpPr>
              <p:cNvPr id="19566" name="Rectangle 43">
                <a:extLst>
                  <a:ext uri="{FF2B5EF4-FFF2-40B4-BE49-F238E27FC236}">
                    <a16:creationId xmlns:a16="http://schemas.microsoft.com/office/drawing/2014/main" id="{EB65305E-6CA9-5E43-BE8C-0BE3A8DE18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5" cy="108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9567" name="Rectangle 44">
                <a:extLst>
                  <a:ext uri="{FF2B5EF4-FFF2-40B4-BE49-F238E27FC236}">
                    <a16:creationId xmlns:a16="http://schemas.microsoft.com/office/drawing/2014/main" id="{18BE11AE-CA2F-6141-BDBA-F24C33431B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1" cy="104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9568" name="Freeform 45">
                <a:extLst>
                  <a:ext uri="{FF2B5EF4-FFF2-40B4-BE49-F238E27FC236}">
                    <a16:creationId xmlns:a16="http://schemas.microsoft.com/office/drawing/2014/main" id="{D346F084-6034-1240-8890-91C7C2391C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14 h 708"/>
                  <a:gd name="T2" fmla="*/ 15 w 403"/>
                  <a:gd name="T3" fmla="*/ 0 h 708"/>
                  <a:gd name="T4" fmla="*/ 15 w 403"/>
                  <a:gd name="T5" fmla="*/ 12 h 708"/>
                  <a:gd name="T6" fmla="*/ 0 w 403"/>
                  <a:gd name="T7" fmla="*/ 26 h 708"/>
                  <a:gd name="T8" fmla="*/ 0 w 403"/>
                  <a:gd name="T9" fmla="*/ 14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3"/>
                  <a:gd name="T16" fmla="*/ 0 h 708"/>
                  <a:gd name="T17" fmla="*/ 403 w 40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9" name="Freeform 46">
                <a:extLst>
                  <a:ext uri="{FF2B5EF4-FFF2-40B4-BE49-F238E27FC236}">
                    <a16:creationId xmlns:a16="http://schemas.microsoft.com/office/drawing/2014/main" id="{F2FBB308-B35D-DF40-8326-DB0A725D2B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14 h 708"/>
                  <a:gd name="T2" fmla="*/ 15 w 403"/>
                  <a:gd name="T3" fmla="*/ 0 h 708"/>
                  <a:gd name="T4" fmla="*/ 15 w 403"/>
                  <a:gd name="T5" fmla="*/ 12 h 708"/>
                  <a:gd name="T6" fmla="*/ 0 w 403"/>
                  <a:gd name="T7" fmla="*/ 26 h 708"/>
                  <a:gd name="T8" fmla="*/ 0 w 403"/>
                  <a:gd name="T9" fmla="*/ 14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3"/>
                  <a:gd name="T16" fmla="*/ 0 h 708"/>
                  <a:gd name="T17" fmla="*/ 403 w 40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0" name="Freeform 47">
                <a:extLst>
                  <a:ext uri="{FF2B5EF4-FFF2-40B4-BE49-F238E27FC236}">
                    <a16:creationId xmlns:a16="http://schemas.microsoft.com/office/drawing/2014/main" id="{D468DB54-1601-1241-AE69-70A506C19A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48 w 1707"/>
                  <a:gd name="T1" fmla="*/ 14 h 384"/>
                  <a:gd name="T2" fmla="*/ 63 w 1707"/>
                  <a:gd name="T3" fmla="*/ 0 h 384"/>
                  <a:gd name="T4" fmla="*/ 15 w 1707"/>
                  <a:gd name="T5" fmla="*/ 0 h 384"/>
                  <a:gd name="T6" fmla="*/ 0 w 1707"/>
                  <a:gd name="T7" fmla="*/ 14 h 384"/>
                  <a:gd name="T8" fmla="*/ 48 w 1707"/>
                  <a:gd name="T9" fmla="*/ 14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7"/>
                  <a:gd name="T16" fmla="*/ 0 h 384"/>
                  <a:gd name="T17" fmla="*/ 1707 w 1707"/>
                  <a:gd name="T18" fmla="*/ 384 h 3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1" name="Freeform 48">
                <a:extLst>
                  <a:ext uri="{FF2B5EF4-FFF2-40B4-BE49-F238E27FC236}">
                    <a16:creationId xmlns:a16="http://schemas.microsoft.com/office/drawing/2014/main" id="{2E16E38F-5779-A943-8AFA-A61926EC7E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48 w 1707"/>
                  <a:gd name="T1" fmla="*/ 14 h 384"/>
                  <a:gd name="T2" fmla="*/ 63 w 1707"/>
                  <a:gd name="T3" fmla="*/ 0 h 384"/>
                  <a:gd name="T4" fmla="*/ 15 w 1707"/>
                  <a:gd name="T5" fmla="*/ 0 h 384"/>
                  <a:gd name="T6" fmla="*/ 0 w 1707"/>
                  <a:gd name="T7" fmla="*/ 14 h 384"/>
                  <a:gd name="T8" fmla="*/ 48 w 1707"/>
                  <a:gd name="T9" fmla="*/ 14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7"/>
                  <a:gd name="T16" fmla="*/ 0 h 384"/>
                  <a:gd name="T17" fmla="*/ 1707 w 1707"/>
                  <a:gd name="T18" fmla="*/ 384 h 3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547" name="Group 49">
              <a:extLst>
                <a:ext uri="{FF2B5EF4-FFF2-40B4-BE49-F238E27FC236}">
                  <a16:creationId xmlns:a16="http://schemas.microsoft.com/office/drawing/2014/main" id="{F2012375-0603-4144-BBCD-7B97C850663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" y="2548"/>
              <a:ext cx="439" cy="116"/>
              <a:chOff x="543" y="2548"/>
              <a:chExt cx="439" cy="116"/>
            </a:xfrm>
          </p:grpSpPr>
          <p:grpSp>
            <p:nvGrpSpPr>
              <p:cNvPr id="19548" name="Group 50">
                <a:extLst>
                  <a:ext uri="{FF2B5EF4-FFF2-40B4-BE49-F238E27FC236}">
                    <a16:creationId xmlns:a16="http://schemas.microsoft.com/office/drawing/2014/main" id="{48CA5D99-1570-A648-A2FF-9E4070AD6A7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5" cy="112"/>
                <a:chOff x="543" y="2548"/>
                <a:chExt cx="435" cy="112"/>
              </a:xfrm>
            </p:grpSpPr>
            <p:sp>
              <p:nvSpPr>
                <p:cNvPr id="19558" name="Freeform 51">
                  <a:extLst>
                    <a:ext uri="{FF2B5EF4-FFF2-40B4-BE49-F238E27FC236}">
                      <a16:creationId xmlns:a16="http://schemas.microsoft.com/office/drawing/2014/main" id="{FF898C13-37CA-8E41-926D-2802366D31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2 w 556"/>
                    <a:gd name="T1" fmla="*/ 1 h 128"/>
                    <a:gd name="T2" fmla="*/ 0 w 556"/>
                    <a:gd name="T3" fmla="*/ 3 h 128"/>
                    <a:gd name="T4" fmla="*/ 12 w 556"/>
                    <a:gd name="T5" fmla="*/ 3 h 128"/>
                    <a:gd name="T6" fmla="*/ 10 w 556"/>
                    <a:gd name="T7" fmla="*/ 5 h 128"/>
                    <a:gd name="T8" fmla="*/ 21 w 556"/>
                    <a:gd name="T9" fmla="*/ 2 h 128"/>
                    <a:gd name="T10" fmla="*/ 15 w 556"/>
                    <a:gd name="T11" fmla="*/ 0 h 128"/>
                    <a:gd name="T12" fmla="*/ 14 w 556"/>
                    <a:gd name="T13" fmla="*/ 1 h 128"/>
                    <a:gd name="T14" fmla="*/ 2 w 556"/>
                    <a:gd name="T15" fmla="*/ 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6"/>
                    <a:gd name="T25" fmla="*/ 0 h 128"/>
                    <a:gd name="T26" fmla="*/ 556 w 556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59" name="Freeform 52">
                  <a:extLst>
                    <a:ext uri="{FF2B5EF4-FFF2-40B4-BE49-F238E27FC236}">
                      <a16:creationId xmlns:a16="http://schemas.microsoft.com/office/drawing/2014/main" id="{0FFEA435-6804-704D-A62C-CF1B6D4025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2 w 556"/>
                    <a:gd name="T1" fmla="*/ 1 h 128"/>
                    <a:gd name="T2" fmla="*/ 0 w 556"/>
                    <a:gd name="T3" fmla="*/ 3 h 128"/>
                    <a:gd name="T4" fmla="*/ 12 w 556"/>
                    <a:gd name="T5" fmla="*/ 3 h 128"/>
                    <a:gd name="T6" fmla="*/ 10 w 556"/>
                    <a:gd name="T7" fmla="*/ 5 h 128"/>
                    <a:gd name="T8" fmla="*/ 21 w 556"/>
                    <a:gd name="T9" fmla="*/ 2 h 128"/>
                    <a:gd name="T10" fmla="*/ 15 w 556"/>
                    <a:gd name="T11" fmla="*/ 0 h 128"/>
                    <a:gd name="T12" fmla="*/ 14 w 556"/>
                    <a:gd name="T13" fmla="*/ 1 h 128"/>
                    <a:gd name="T14" fmla="*/ 2 w 556"/>
                    <a:gd name="T15" fmla="*/ 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6"/>
                    <a:gd name="T25" fmla="*/ 0 h 128"/>
                    <a:gd name="T26" fmla="*/ 556 w 556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60" name="Freeform 53">
                  <a:extLst>
                    <a:ext uri="{FF2B5EF4-FFF2-40B4-BE49-F238E27FC236}">
                      <a16:creationId xmlns:a16="http://schemas.microsoft.com/office/drawing/2014/main" id="{F24A52C7-74DD-984E-9D52-525173E651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2 w 557"/>
                    <a:gd name="T1" fmla="*/ 1 h 139"/>
                    <a:gd name="T2" fmla="*/ 0 w 557"/>
                    <a:gd name="T3" fmla="*/ 3 h 139"/>
                    <a:gd name="T4" fmla="*/ 12 w 557"/>
                    <a:gd name="T5" fmla="*/ 3 h 139"/>
                    <a:gd name="T6" fmla="*/ 10 w 557"/>
                    <a:gd name="T7" fmla="*/ 5 h 139"/>
                    <a:gd name="T8" fmla="*/ 21 w 557"/>
                    <a:gd name="T9" fmla="*/ 2 h 139"/>
                    <a:gd name="T10" fmla="*/ 15 w 557"/>
                    <a:gd name="T11" fmla="*/ 0 h 139"/>
                    <a:gd name="T12" fmla="*/ 14 w 557"/>
                    <a:gd name="T13" fmla="*/ 1 h 139"/>
                    <a:gd name="T14" fmla="*/ 2 w 557"/>
                    <a:gd name="T15" fmla="*/ 1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39"/>
                    <a:gd name="T26" fmla="*/ 557 w 557"/>
                    <a:gd name="T27" fmla="*/ 139 h 1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61" name="Freeform 54">
                  <a:extLst>
                    <a:ext uri="{FF2B5EF4-FFF2-40B4-BE49-F238E27FC236}">
                      <a16:creationId xmlns:a16="http://schemas.microsoft.com/office/drawing/2014/main" id="{08FD6447-A859-8C48-B5F5-CBD249FAF0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2 w 557"/>
                    <a:gd name="T1" fmla="*/ 1 h 139"/>
                    <a:gd name="T2" fmla="*/ 0 w 557"/>
                    <a:gd name="T3" fmla="*/ 3 h 139"/>
                    <a:gd name="T4" fmla="*/ 12 w 557"/>
                    <a:gd name="T5" fmla="*/ 3 h 139"/>
                    <a:gd name="T6" fmla="*/ 10 w 557"/>
                    <a:gd name="T7" fmla="*/ 5 h 139"/>
                    <a:gd name="T8" fmla="*/ 21 w 557"/>
                    <a:gd name="T9" fmla="*/ 2 h 139"/>
                    <a:gd name="T10" fmla="*/ 15 w 557"/>
                    <a:gd name="T11" fmla="*/ 0 h 139"/>
                    <a:gd name="T12" fmla="*/ 14 w 557"/>
                    <a:gd name="T13" fmla="*/ 1 h 139"/>
                    <a:gd name="T14" fmla="*/ 2 w 557"/>
                    <a:gd name="T15" fmla="*/ 1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39"/>
                    <a:gd name="T26" fmla="*/ 557 w 557"/>
                    <a:gd name="T27" fmla="*/ 139 h 1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62" name="Freeform 55">
                  <a:extLst>
                    <a:ext uri="{FF2B5EF4-FFF2-40B4-BE49-F238E27FC236}">
                      <a16:creationId xmlns:a16="http://schemas.microsoft.com/office/drawing/2014/main" id="{DFA39E91-1E84-DC4B-8CD7-FB293180F9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19 w 558"/>
                    <a:gd name="T1" fmla="*/ 4 h 128"/>
                    <a:gd name="T2" fmla="*/ 21 w 558"/>
                    <a:gd name="T3" fmla="*/ 2 h 128"/>
                    <a:gd name="T4" fmla="*/ 8 w 558"/>
                    <a:gd name="T5" fmla="*/ 2 h 128"/>
                    <a:gd name="T6" fmla="*/ 10 w 558"/>
                    <a:gd name="T7" fmla="*/ 0 h 128"/>
                    <a:gd name="T8" fmla="*/ 0 w 558"/>
                    <a:gd name="T9" fmla="*/ 3 h 128"/>
                    <a:gd name="T10" fmla="*/ 5 w 558"/>
                    <a:gd name="T11" fmla="*/ 5 h 128"/>
                    <a:gd name="T12" fmla="*/ 6 w 558"/>
                    <a:gd name="T13" fmla="*/ 4 h 128"/>
                    <a:gd name="T14" fmla="*/ 19 w 558"/>
                    <a:gd name="T15" fmla="*/ 4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28"/>
                    <a:gd name="T26" fmla="*/ 558 w 558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63" name="Freeform 56">
                  <a:extLst>
                    <a:ext uri="{FF2B5EF4-FFF2-40B4-BE49-F238E27FC236}">
                      <a16:creationId xmlns:a16="http://schemas.microsoft.com/office/drawing/2014/main" id="{86962552-6C6D-4C45-9C6C-B0BCB92CC1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19 w 558"/>
                    <a:gd name="T1" fmla="*/ 4 h 128"/>
                    <a:gd name="T2" fmla="*/ 21 w 558"/>
                    <a:gd name="T3" fmla="*/ 2 h 128"/>
                    <a:gd name="T4" fmla="*/ 8 w 558"/>
                    <a:gd name="T5" fmla="*/ 2 h 128"/>
                    <a:gd name="T6" fmla="*/ 10 w 558"/>
                    <a:gd name="T7" fmla="*/ 0 h 128"/>
                    <a:gd name="T8" fmla="*/ 0 w 558"/>
                    <a:gd name="T9" fmla="*/ 3 h 128"/>
                    <a:gd name="T10" fmla="*/ 5 w 558"/>
                    <a:gd name="T11" fmla="*/ 5 h 128"/>
                    <a:gd name="T12" fmla="*/ 6 w 558"/>
                    <a:gd name="T13" fmla="*/ 4 h 128"/>
                    <a:gd name="T14" fmla="*/ 19 w 558"/>
                    <a:gd name="T15" fmla="*/ 4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28"/>
                    <a:gd name="T26" fmla="*/ 558 w 558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64" name="Freeform 57">
                  <a:extLst>
                    <a:ext uri="{FF2B5EF4-FFF2-40B4-BE49-F238E27FC236}">
                      <a16:creationId xmlns:a16="http://schemas.microsoft.com/office/drawing/2014/main" id="{41D82913-4218-A949-B283-3369F212ED9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19 w 558"/>
                    <a:gd name="T1" fmla="*/ 4 h 140"/>
                    <a:gd name="T2" fmla="*/ 21 w 558"/>
                    <a:gd name="T3" fmla="*/ 2 h 140"/>
                    <a:gd name="T4" fmla="*/ 8 w 558"/>
                    <a:gd name="T5" fmla="*/ 2 h 140"/>
                    <a:gd name="T6" fmla="*/ 11 w 558"/>
                    <a:gd name="T7" fmla="*/ 0 h 140"/>
                    <a:gd name="T8" fmla="*/ 0 w 558"/>
                    <a:gd name="T9" fmla="*/ 3 h 140"/>
                    <a:gd name="T10" fmla="*/ 6 w 558"/>
                    <a:gd name="T11" fmla="*/ 5 h 140"/>
                    <a:gd name="T12" fmla="*/ 7 w 558"/>
                    <a:gd name="T13" fmla="*/ 4 h 140"/>
                    <a:gd name="T14" fmla="*/ 19 w 558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40"/>
                    <a:gd name="T26" fmla="*/ 558 w 558"/>
                    <a:gd name="T27" fmla="*/ 140 h 14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65" name="Freeform 58">
                  <a:extLst>
                    <a:ext uri="{FF2B5EF4-FFF2-40B4-BE49-F238E27FC236}">
                      <a16:creationId xmlns:a16="http://schemas.microsoft.com/office/drawing/2014/main" id="{9A6DE9F4-C671-0347-8DB9-68E089E09F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19 w 558"/>
                    <a:gd name="T1" fmla="*/ 4 h 140"/>
                    <a:gd name="T2" fmla="*/ 21 w 558"/>
                    <a:gd name="T3" fmla="*/ 2 h 140"/>
                    <a:gd name="T4" fmla="*/ 8 w 558"/>
                    <a:gd name="T5" fmla="*/ 2 h 140"/>
                    <a:gd name="T6" fmla="*/ 11 w 558"/>
                    <a:gd name="T7" fmla="*/ 0 h 140"/>
                    <a:gd name="T8" fmla="*/ 0 w 558"/>
                    <a:gd name="T9" fmla="*/ 3 h 140"/>
                    <a:gd name="T10" fmla="*/ 6 w 558"/>
                    <a:gd name="T11" fmla="*/ 5 h 140"/>
                    <a:gd name="T12" fmla="*/ 7 w 558"/>
                    <a:gd name="T13" fmla="*/ 4 h 140"/>
                    <a:gd name="T14" fmla="*/ 19 w 558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40"/>
                    <a:gd name="T26" fmla="*/ 558 w 558"/>
                    <a:gd name="T27" fmla="*/ 140 h 14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9549" name="Group 59">
                <a:extLst>
                  <a:ext uri="{FF2B5EF4-FFF2-40B4-BE49-F238E27FC236}">
                    <a16:creationId xmlns:a16="http://schemas.microsoft.com/office/drawing/2014/main" id="{33819D91-75D3-064C-B7F4-D29E0F6113D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7" y="2552"/>
                <a:ext cx="435" cy="112"/>
                <a:chOff x="547" y="2552"/>
                <a:chExt cx="435" cy="112"/>
              </a:xfrm>
            </p:grpSpPr>
            <p:sp>
              <p:nvSpPr>
                <p:cNvPr id="19550" name="Freeform 60">
                  <a:extLst>
                    <a:ext uri="{FF2B5EF4-FFF2-40B4-BE49-F238E27FC236}">
                      <a16:creationId xmlns:a16="http://schemas.microsoft.com/office/drawing/2014/main" id="{B334CC56-030C-3543-B6BE-D38D868A09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2 w 556"/>
                    <a:gd name="T1" fmla="*/ 1 h 128"/>
                    <a:gd name="T2" fmla="*/ 0 w 556"/>
                    <a:gd name="T3" fmla="*/ 3 h 128"/>
                    <a:gd name="T4" fmla="*/ 12 w 556"/>
                    <a:gd name="T5" fmla="*/ 3 h 128"/>
                    <a:gd name="T6" fmla="*/ 10 w 556"/>
                    <a:gd name="T7" fmla="*/ 5 h 128"/>
                    <a:gd name="T8" fmla="*/ 21 w 556"/>
                    <a:gd name="T9" fmla="*/ 2 h 128"/>
                    <a:gd name="T10" fmla="*/ 15 w 556"/>
                    <a:gd name="T11" fmla="*/ 0 h 128"/>
                    <a:gd name="T12" fmla="*/ 14 w 556"/>
                    <a:gd name="T13" fmla="*/ 1 h 128"/>
                    <a:gd name="T14" fmla="*/ 2 w 556"/>
                    <a:gd name="T15" fmla="*/ 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6"/>
                    <a:gd name="T25" fmla="*/ 0 h 128"/>
                    <a:gd name="T26" fmla="*/ 556 w 556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51" name="Freeform 61">
                  <a:extLst>
                    <a:ext uri="{FF2B5EF4-FFF2-40B4-BE49-F238E27FC236}">
                      <a16:creationId xmlns:a16="http://schemas.microsoft.com/office/drawing/2014/main" id="{BF267DED-43ED-AD46-B32F-17D0E521AB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2 w 556"/>
                    <a:gd name="T1" fmla="*/ 1 h 128"/>
                    <a:gd name="T2" fmla="*/ 0 w 556"/>
                    <a:gd name="T3" fmla="*/ 3 h 128"/>
                    <a:gd name="T4" fmla="*/ 12 w 556"/>
                    <a:gd name="T5" fmla="*/ 3 h 128"/>
                    <a:gd name="T6" fmla="*/ 10 w 556"/>
                    <a:gd name="T7" fmla="*/ 5 h 128"/>
                    <a:gd name="T8" fmla="*/ 21 w 556"/>
                    <a:gd name="T9" fmla="*/ 2 h 128"/>
                    <a:gd name="T10" fmla="*/ 15 w 556"/>
                    <a:gd name="T11" fmla="*/ 0 h 128"/>
                    <a:gd name="T12" fmla="*/ 14 w 556"/>
                    <a:gd name="T13" fmla="*/ 1 h 128"/>
                    <a:gd name="T14" fmla="*/ 2 w 556"/>
                    <a:gd name="T15" fmla="*/ 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6"/>
                    <a:gd name="T25" fmla="*/ 0 h 128"/>
                    <a:gd name="T26" fmla="*/ 556 w 556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52" name="Freeform 62">
                  <a:extLst>
                    <a:ext uri="{FF2B5EF4-FFF2-40B4-BE49-F238E27FC236}">
                      <a16:creationId xmlns:a16="http://schemas.microsoft.com/office/drawing/2014/main" id="{3813AA2B-82EF-B446-ACD5-5A9CCAE80C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2 w 557"/>
                    <a:gd name="T1" fmla="*/ 1 h 140"/>
                    <a:gd name="T2" fmla="*/ 0 w 557"/>
                    <a:gd name="T3" fmla="*/ 3 h 140"/>
                    <a:gd name="T4" fmla="*/ 12 w 557"/>
                    <a:gd name="T5" fmla="*/ 3 h 140"/>
                    <a:gd name="T6" fmla="*/ 10 w 557"/>
                    <a:gd name="T7" fmla="*/ 5 h 140"/>
                    <a:gd name="T8" fmla="*/ 21 w 557"/>
                    <a:gd name="T9" fmla="*/ 2 h 140"/>
                    <a:gd name="T10" fmla="*/ 15 w 557"/>
                    <a:gd name="T11" fmla="*/ 0 h 140"/>
                    <a:gd name="T12" fmla="*/ 14 w 557"/>
                    <a:gd name="T13" fmla="*/ 1 h 140"/>
                    <a:gd name="T14" fmla="*/ 2 w 557"/>
                    <a:gd name="T15" fmla="*/ 1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40"/>
                    <a:gd name="T26" fmla="*/ 557 w 557"/>
                    <a:gd name="T27" fmla="*/ 140 h 14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53" name="Freeform 63">
                  <a:extLst>
                    <a:ext uri="{FF2B5EF4-FFF2-40B4-BE49-F238E27FC236}">
                      <a16:creationId xmlns:a16="http://schemas.microsoft.com/office/drawing/2014/main" id="{0D53E9E6-645A-F544-B919-F38345864F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2 w 557"/>
                    <a:gd name="T1" fmla="*/ 1 h 140"/>
                    <a:gd name="T2" fmla="*/ 0 w 557"/>
                    <a:gd name="T3" fmla="*/ 3 h 140"/>
                    <a:gd name="T4" fmla="*/ 12 w 557"/>
                    <a:gd name="T5" fmla="*/ 3 h 140"/>
                    <a:gd name="T6" fmla="*/ 10 w 557"/>
                    <a:gd name="T7" fmla="*/ 5 h 140"/>
                    <a:gd name="T8" fmla="*/ 21 w 557"/>
                    <a:gd name="T9" fmla="*/ 2 h 140"/>
                    <a:gd name="T10" fmla="*/ 15 w 557"/>
                    <a:gd name="T11" fmla="*/ 0 h 140"/>
                    <a:gd name="T12" fmla="*/ 14 w 557"/>
                    <a:gd name="T13" fmla="*/ 1 h 140"/>
                    <a:gd name="T14" fmla="*/ 2 w 557"/>
                    <a:gd name="T15" fmla="*/ 1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40"/>
                    <a:gd name="T26" fmla="*/ 557 w 557"/>
                    <a:gd name="T27" fmla="*/ 140 h 14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54" name="Freeform 64">
                  <a:extLst>
                    <a:ext uri="{FF2B5EF4-FFF2-40B4-BE49-F238E27FC236}">
                      <a16:creationId xmlns:a16="http://schemas.microsoft.com/office/drawing/2014/main" id="{770D985C-19AB-3546-85B7-79266CEDCA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19 w 557"/>
                    <a:gd name="T1" fmla="*/ 4 h 128"/>
                    <a:gd name="T2" fmla="*/ 21 w 557"/>
                    <a:gd name="T3" fmla="*/ 2 h 128"/>
                    <a:gd name="T4" fmla="*/ 8 w 557"/>
                    <a:gd name="T5" fmla="*/ 2 h 128"/>
                    <a:gd name="T6" fmla="*/ 10 w 557"/>
                    <a:gd name="T7" fmla="*/ 0 h 128"/>
                    <a:gd name="T8" fmla="*/ 0 w 557"/>
                    <a:gd name="T9" fmla="*/ 3 h 128"/>
                    <a:gd name="T10" fmla="*/ 5 w 557"/>
                    <a:gd name="T11" fmla="*/ 5 h 128"/>
                    <a:gd name="T12" fmla="*/ 6 w 557"/>
                    <a:gd name="T13" fmla="*/ 4 h 128"/>
                    <a:gd name="T14" fmla="*/ 19 w 557"/>
                    <a:gd name="T15" fmla="*/ 4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28"/>
                    <a:gd name="T26" fmla="*/ 557 w 557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55" name="Freeform 65">
                  <a:extLst>
                    <a:ext uri="{FF2B5EF4-FFF2-40B4-BE49-F238E27FC236}">
                      <a16:creationId xmlns:a16="http://schemas.microsoft.com/office/drawing/2014/main" id="{661E4D92-0F13-324F-814D-372CE2AF87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19 w 557"/>
                    <a:gd name="T1" fmla="*/ 4 h 128"/>
                    <a:gd name="T2" fmla="*/ 21 w 557"/>
                    <a:gd name="T3" fmla="*/ 2 h 128"/>
                    <a:gd name="T4" fmla="*/ 8 w 557"/>
                    <a:gd name="T5" fmla="*/ 2 h 128"/>
                    <a:gd name="T6" fmla="*/ 10 w 557"/>
                    <a:gd name="T7" fmla="*/ 0 h 128"/>
                    <a:gd name="T8" fmla="*/ 0 w 557"/>
                    <a:gd name="T9" fmla="*/ 3 h 128"/>
                    <a:gd name="T10" fmla="*/ 5 w 557"/>
                    <a:gd name="T11" fmla="*/ 5 h 128"/>
                    <a:gd name="T12" fmla="*/ 6 w 557"/>
                    <a:gd name="T13" fmla="*/ 4 h 128"/>
                    <a:gd name="T14" fmla="*/ 19 w 557"/>
                    <a:gd name="T15" fmla="*/ 4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28"/>
                    <a:gd name="T26" fmla="*/ 557 w 557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56" name="Freeform 66">
                  <a:extLst>
                    <a:ext uri="{FF2B5EF4-FFF2-40B4-BE49-F238E27FC236}">
                      <a16:creationId xmlns:a16="http://schemas.microsoft.com/office/drawing/2014/main" id="{086B5A6E-83F3-9C4F-B189-6CA539A5A6A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19 w 558"/>
                    <a:gd name="T1" fmla="*/ 4 h 139"/>
                    <a:gd name="T2" fmla="*/ 21 w 558"/>
                    <a:gd name="T3" fmla="*/ 2 h 139"/>
                    <a:gd name="T4" fmla="*/ 8 w 558"/>
                    <a:gd name="T5" fmla="*/ 2 h 139"/>
                    <a:gd name="T6" fmla="*/ 11 w 558"/>
                    <a:gd name="T7" fmla="*/ 0 h 139"/>
                    <a:gd name="T8" fmla="*/ 0 w 558"/>
                    <a:gd name="T9" fmla="*/ 3 h 139"/>
                    <a:gd name="T10" fmla="*/ 6 w 558"/>
                    <a:gd name="T11" fmla="*/ 5 h 139"/>
                    <a:gd name="T12" fmla="*/ 7 w 558"/>
                    <a:gd name="T13" fmla="*/ 4 h 139"/>
                    <a:gd name="T14" fmla="*/ 19 w 558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39"/>
                    <a:gd name="T26" fmla="*/ 558 w 558"/>
                    <a:gd name="T27" fmla="*/ 139 h 1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57" name="Freeform 67">
                  <a:extLst>
                    <a:ext uri="{FF2B5EF4-FFF2-40B4-BE49-F238E27FC236}">
                      <a16:creationId xmlns:a16="http://schemas.microsoft.com/office/drawing/2014/main" id="{950F7C35-116B-2C47-8785-CB01E11E7A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19 w 558"/>
                    <a:gd name="T1" fmla="*/ 4 h 139"/>
                    <a:gd name="T2" fmla="*/ 21 w 558"/>
                    <a:gd name="T3" fmla="*/ 2 h 139"/>
                    <a:gd name="T4" fmla="*/ 8 w 558"/>
                    <a:gd name="T5" fmla="*/ 2 h 139"/>
                    <a:gd name="T6" fmla="*/ 11 w 558"/>
                    <a:gd name="T7" fmla="*/ 0 h 139"/>
                    <a:gd name="T8" fmla="*/ 0 w 558"/>
                    <a:gd name="T9" fmla="*/ 3 h 139"/>
                    <a:gd name="T10" fmla="*/ 6 w 558"/>
                    <a:gd name="T11" fmla="*/ 5 h 139"/>
                    <a:gd name="T12" fmla="*/ 7 w 558"/>
                    <a:gd name="T13" fmla="*/ 4 h 139"/>
                    <a:gd name="T14" fmla="*/ 19 w 558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39"/>
                    <a:gd name="T26" fmla="*/ 558 w 558"/>
                    <a:gd name="T27" fmla="*/ 139 h 1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9464" name="Freeform 69">
            <a:extLst>
              <a:ext uri="{FF2B5EF4-FFF2-40B4-BE49-F238E27FC236}">
                <a16:creationId xmlns:a16="http://schemas.microsoft.com/office/drawing/2014/main" id="{7108C733-F519-DD4D-8686-1596B2F0599B}"/>
              </a:ext>
            </a:extLst>
          </p:cNvPr>
          <p:cNvSpPr>
            <a:spLocks/>
          </p:cNvSpPr>
          <p:nvPr/>
        </p:nvSpPr>
        <p:spPr bwMode="auto">
          <a:xfrm>
            <a:off x="7671847" y="4619858"/>
            <a:ext cx="323850" cy="415925"/>
          </a:xfrm>
          <a:custGeom>
            <a:avLst/>
            <a:gdLst>
              <a:gd name="T0" fmla="*/ 0 w 204"/>
              <a:gd name="T1" fmla="*/ 260 h 263"/>
              <a:gd name="T2" fmla="*/ 0 w 204"/>
              <a:gd name="T3" fmla="*/ 0 h 263"/>
              <a:gd name="T4" fmla="*/ 204 w 204"/>
              <a:gd name="T5" fmla="*/ 0 h 263"/>
              <a:gd name="T6" fmla="*/ 0 60000 65536"/>
              <a:gd name="T7" fmla="*/ 0 60000 65536"/>
              <a:gd name="T8" fmla="*/ 0 60000 65536"/>
              <a:gd name="T9" fmla="*/ 0 w 204"/>
              <a:gd name="T10" fmla="*/ 0 h 263"/>
              <a:gd name="T11" fmla="*/ 204 w 204"/>
              <a:gd name="T12" fmla="*/ 263 h 26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" h="263">
                <a:moveTo>
                  <a:pt x="0" y="263"/>
                </a:moveTo>
                <a:lnTo>
                  <a:pt x="0" y="0"/>
                </a:lnTo>
                <a:lnTo>
                  <a:pt x="204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9468" name="Group 81">
            <a:extLst>
              <a:ext uri="{FF2B5EF4-FFF2-40B4-BE49-F238E27FC236}">
                <a16:creationId xmlns:a16="http://schemas.microsoft.com/office/drawing/2014/main" id="{06B1B0AF-AA06-094A-8928-CB496FFF7F4F}"/>
              </a:ext>
            </a:extLst>
          </p:cNvPr>
          <p:cNvGrpSpPr>
            <a:grpSpLocks/>
          </p:cNvGrpSpPr>
          <p:nvPr/>
        </p:nvGrpSpPr>
        <p:grpSpPr bwMode="auto">
          <a:xfrm>
            <a:off x="7995697" y="3457808"/>
            <a:ext cx="522288" cy="360362"/>
            <a:chOff x="480" y="2544"/>
            <a:chExt cx="569" cy="236"/>
          </a:xfrm>
        </p:grpSpPr>
        <p:grpSp>
          <p:nvGrpSpPr>
            <p:cNvPr id="19512" name="Group 82">
              <a:extLst>
                <a:ext uri="{FF2B5EF4-FFF2-40B4-BE49-F238E27FC236}">
                  <a16:creationId xmlns:a16="http://schemas.microsoft.com/office/drawing/2014/main" id="{6EC2D06F-445E-724C-8C2F-35F0E90C5B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544"/>
              <a:ext cx="569" cy="236"/>
              <a:chOff x="480" y="2544"/>
              <a:chExt cx="569" cy="236"/>
            </a:xfrm>
          </p:grpSpPr>
          <p:sp>
            <p:nvSpPr>
              <p:cNvPr id="19532" name="Rectangle 83">
                <a:extLst>
                  <a:ext uri="{FF2B5EF4-FFF2-40B4-BE49-F238E27FC236}">
                    <a16:creationId xmlns:a16="http://schemas.microsoft.com/office/drawing/2014/main" id="{9ADA9067-4EC2-DB4A-88FC-47CD134822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5" cy="108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9533" name="Rectangle 84">
                <a:extLst>
                  <a:ext uri="{FF2B5EF4-FFF2-40B4-BE49-F238E27FC236}">
                    <a16:creationId xmlns:a16="http://schemas.microsoft.com/office/drawing/2014/main" id="{F0833008-42F0-3F46-AD9F-F3836B6304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1" cy="104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9534" name="Freeform 85">
                <a:extLst>
                  <a:ext uri="{FF2B5EF4-FFF2-40B4-BE49-F238E27FC236}">
                    <a16:creationId xmlns:a16="http://schemas.microsoft.com/office/drawing/2014/main" id="{4D768D25-ECD6-3C41-8A77-340BDC87D4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14 h 708"/>
                  <a:gd name="T2" fmla="*/ 15 w 403"/>
                  <a:gd name="T3" fmla="*/ 0 h 708"/>
                  <a:gd name="T4" fmla="*/ 15 w 403"/>
                  <a:gd name="T5" fmla="*/ 12 h 708"/>
                  <a:gd name="T6" fmla="*/ 0 w 403"/>
                  <a:gd name="T7" fmla="*/ 26 h 708"/>
                  <a:gd name="T8" fmla="*/ 0 w 403"/>
                  <a:gd name="T9" fmla="*/ 14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3"/>
                  <a:gd name="T16" fmla="*/ 0 h 708"/>
                  <a:gd name="T17" fmla="*/ 403 w 40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5" name="Freeform 86">
                <a:extLst>
                  <a:ext uri="{FF2B5EF4-FFF2-40B4-BE49-F238E27FC236}">
                    <a16:creationId xmlns:a16="http://schemas.microsoft.com/office/drawing/2014/main" id="{2698AB36-A053-1A4D-B5E1-DD474E7F22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14 h 708"/>
                  <a:gd name="T2" fmla="*/ 15 w 403"/>
                  <a:gd name="T3" fmla="*/ 0 h 708"/>
                  <a:gd name="T4" fmla="*/ 15 w 403"/>
                  <a:gd name="T5" fmla="*/ 12 h 708"/>
                  <a:gd name="T6" fmla="*/ 0 w 403"/>
                  <a:gd name="T7" fmla="*/ 26 h 708"/>
                  <a:gd name="T8" fmla="*/ 0 w 403"/>
                  <a:gd name="T9" fmla="*/ 14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3"/>
                  <a:gd name="T16" fmla="*/ 0 h 708"/>
                  <a:gd name="T17" fmla="*/ 403 w 40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6" name="Freeform 87">
                <a:extLst>
                  <a:ext uri="{FF2B5EF4-FFF2-40B4-BE49-F238E27FC236}">
                    <a16:creationId xmlns:a16="http://schemas.microsoft.com/office/drawing/2014/main" id="{A9073C07-4EF3-E449-ADE5-0A41E9433E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48 w 1707"/>
                  <a:gd name="T1" fmla="*/ 14 h 384"/>
                  <a:gd name="T2" fmla="*/ 63 w 1707"/>
                  <a:gd name="T3" fmla="*/ 0 h 384"/>
                  <a:gd name="T4" fmla="*/ 15 w 1707"/>
                  <a:gd name="T5" fmla="*/ 0 h 384"/>
                  <a:gd name="T6" fmla="*/ 0 w 1707"/>
                  <a:gd name="T7" fmla="*/ 14 h 384"/>
                  <a:gd name="T8" fmla="*/ 48 w 1707"/>
                  <a:gd name="T9" fmla="*/ 14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7"/>
                  <a:gd name="T16" fmla="*/ 0 h 384"/>
                  <a:gd name="T17" fmla="*/ 1707 w 1707"/>
                  <a:gd name="T18" fmla="*/ 384 h 3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7" name="Freeform 88">
                <a:extLst>
                  <a:ext uri="{FF2B5EF4-FFF2-40B4-BE49-F238E27FC236}">
                    <a16:creationId xmlns:a16="http://schemas.microsoft.com/office/drawing/2014/main" id="{F3826A29-7568-3B44-9A18-9126AD9643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48 w 1707"/>
                  <a:gd name="T1" fmla="*/ 14 h 384"/>
                  <a:gd name="T2" fmla="*/ 63 w 1707"/>
                  <a:gd name="T3" fmla="*/ 0 h 384"/>
                  <a:gd name="T4" fmla="*/ 15 w 1707"/>
                  <a:gd name="T5" fmla="*/ 0 h 384"/>
                  <a:gd name="T6" fmla="*/ 0 w 1707"/>
                  <a:gd name="T7" fmla="*/ 14 h 384"/>
                  <a:gd name="T8" fmla="*/ 48 w 1707"/>
                  <a:gd name="T9" fmla="*/ 14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7"/>
                  <a:gd name="T16" fmla="*/ 0 h 384"/>
                  <a:gd name="T17" fmla="*/ 1707 w 1707"/>
                  <a:gd name="T18" fmla="*/ 384 h 3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513" name="Group 89">
              <a:extLst>
                <a:ext uri="{FF2B5EF4-FFF2-40B4-BE49-F238E27FC236}">
                  <a16:creationId xmlns:a16="http://schemas.microsoft.com/office/drawing/2014/main" id="{33FA255A-FC70-B141-B811-F19832864A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" y="2548"/>
              <a:ext cx="439" cy="116"/>
              <a:chOff x="543" y="2548"/>
              <a:chExt cx="439" cy="116"/>
            </a:xfrm>
          </p:grpSpPr>
          <p:grpSp>
            <p:nvGrpSpPr>
              <p:cNvPr id="19514" name="Group 90">
                <a:extLst>
                  <a:ext uri="{FF2B5EF4-FFF2-40B4-BE49-F238E27FC236}">
                    <a16:creationId xmlns:a16="http://schemas.microsoft.com/office/drawing/2014/main" id="{35C84920-B413-1846-A8BB-039E8F6B216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5" cy="112"/>
                <a:chOff x="543" y="2548"/>
                <a:chExt cx="435" cy="112"/>
              </a:xfrm>
            </p:grpSpPr>
            <p:sp>
              <p:nvSpPr>
                <p:cNvPr id="19524" name="Freeform 91">
                  <a:extLst>
                    <a:ext uri="{FF2B5EF4-FFF2-40B4-BE49-F238E27FC236}">
                      <a16:creationId xmlns:a16="http://schemas.microsoft.com/office/drawing/2014/main" id="{9B94329C-B6C7-8247-87F7-AE9AD03F8D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2 w 556"/>
                    <a:gd name="T1" fmla="*/ 1 h 128"/>
                    <a:gd name="T2" fmla="*/ 0 w 556"/>
                    <a:gd name="T3" fmla="*/ 3 h 128"/>
                    <a:gd name="T4" fmla="*/ 12 w 556"/>
                    <a:gd name="T5" fmla="*/ 3 h 128"/>
                    <a:gd name="T6" fmla="*/ 10 w 556"/>
                    <a:gd name="T7" fmla="*/ 5 h 128"/>
                    <a:gd name="T8" fmla="*/ 21 w 556"/>
                    <a:gd name="T9" fmla="*/ 2 h 128"/>
                    <a:gd name="T10" fmla="*/ 15 w 556"/>
                    <a:gd name="T11" fmla="*/ 0 h 128"/>
                    <a:gd name="T12" fmla="*/ 14 w 556"/>
                    <a:gd name="T13" fmla="*/ 1 h 128"/>
                    <a:gd name="T14" fmla="*/ 2 w 556"/>
                    <a:gd name="T15" fmla="*/ 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6"/>
                    <a:gd name="T25" fmla="*/ 0 h 128"/>
                    <a:gd name="T26" fmla="*/ 556 w 556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25" name="Freeform 92">
                  <a:extLst>
                    <a:ext uri="{FF2B5EF4-FFF2-40B4-BE49-F238E27FC236}">
                      <a16:creationId xmlns:a16="http://schemas.microsoft.com/office/drawing/2014/main" id="{3D2BC463-CD3F-C842-B612-6E9E0C4087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2 w 556"/>
                    <a:gd name="T1" fmla="*/ 1 h 128"/>
                    <a:gd name="T2" fmla="*/ 0 w 556"/>
                    <a:gd name="T3" fmla="*/ 3 h 128"/>
                    <a:gd name="T4" fmla="*/ 12 w 556"/>
                    <a:gd name="T5" fmla="*/ 3 h 128"/>
                    <a:gd name="T6" fmla="*/ 10 w 556"/>
                    <a:gd name="T7" fmla="*/ 5 h 128"/>
                    <a:gd name="T8" fmla="*/ 21 w 556"/>
                    <a:gd name="T9" fmla="*/ 2 h 128"/>
                    <a:gd name="T10" fmla="*/ 15 w 556"/>
                    <a:gd name="T11" fmla="*/ 0 h 128"/>
                    <a:gd name="T12" fmla="*/ 14 w 556"/>
                    <a:gd name="T13" fmla="*/ 1 h 128"/>
                    <a:gd name="T14" fmla="*/ 2 w 556"/>
                    <a:gd name="T15" fmla="*/ 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6"/>
                    <a:gd name="T25" fmla="*/ 0 h 128"/>
                    <a:gd name="T26" fmla="*/ 556 w 556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26" name="Freeform 93">
                  <a:extLst>
                    <a:ext uri="{FF2B5EF4-FFF2-40B4-BE49-F238E27FC236}">
                      <a16:creationId xmlns:a16="http://schemas.microsoft.com/office/drawing/2014/main" id="{7A9B0F2E-AF5C-5E44-87A7-66310935B0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2 w 557"/>
                    <a:gd name="T1" fmla="*/ 1 h 139"/>
                    <a:gd name="T2" fmla="*/ 0 w 557"/>
                    <a:gd name="T3" fmla="*/ 3 h 139"/>
                    <a:gd name="T4" fmla="*/ 12 w 557"/>
                    <a:gd name="T5" fmla="*/ 3 h 139"/>
                    <a:gd name="T6" fmla="*/ 10 w 557"/>
                    <a:gd name="T7" fmla="*/ 5 h 139"/>
                    <a:gd name="T8" fmla="*/ 21 w 557"/>
                    <a:gd name="T9" fmla="*/ 2 h 139"/>
                    <a:gd name="T10" fmla="*/ 15 w 557"/>
                    <a:gd name="T11" fmla="*/ 0 h 139"/>
                    <a:gd name="T12" fmla="*/ 14 w 557"/>
                    <a:gd name="T13" fmla="*/ 1 h 139"/>
                    <a:gd name="T14" fmla="*/ 2 w 557"/>
                    <a:gd name="T15" fmla="*/ 1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39"/>
                    <a:gd name="T26" fmla="*/ 557 w 557"/>
                    <a:gd name="T27" fmla="*/ 139 h 1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27" name="Freeform 94">
                  <a:extLst>
                    <a:ext uri="{FF2B5EF4-FFF2-40B4-BE49-F238E27FC236}">
                      <a16:creationId xmlns:a16="http://schemas.microsoft.com/office/drawing/2014/main" id="{2CACC429-575E-E749-B85C-C6AAD31DBF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2 w 557"/>
                    <a:gd name="T1" fmla="*/ 1 h 139"/>
                    <a:gd name="T2" fmla="*/ 0 w 557"/>
                    <a:gd name="T3" fmla="*/ 3 h 139"/>
                    <a:gd name="T4" fmla="*/ 12 w 557"/>
                    <a:gd name="T5" fmla="*/ 3 h 139"/>
                    <a:gd name="T6" fmla="*/ 10 w 557"/>
                    <a:gd name="T7" fmla="*/ 5 h 139"/>
                    <a:gd name="T8" fmla="*/ 21 w 557"/>
                    <a:gd name="T9" fmla="*/ 2 h 139"/>
                    <a:gd name="T10" fmla="*/ 15 w 557"/>
                    <a:gd name="T11" fmla="*/ 0 h 139"/>
                    <a:gd name="T12" fmla="*/ 14 w 557"/>
                    <a:gd name="T13" fmla="*/ 1 h 139"/>
                    <a:gd name="T14" fmla="*/ 2 w 557"/>
                    <a:gd name="T15" fmla="*/ 1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39"/>
                    <a:gd name="T26" fmla="*/ 557 w 557"/>
                    <a:gd name="T27" fmla="*/ 139 h 1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28" name="Freeform 95">
                  <a:extLst>
                    <a:ext uri="{FF2B5EF4-FFF2-40B4-BE49-F238E27FC236}">
                      <a16:creationId xmlns:a16="http://schemas.microsoft.com/office/drawing/2014/main" id="{A33C1753-00EE-BA42-98D1-8D92E9309E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19 w 558"/>
                    <a:gd name="T1" fmla="*/ 4 h 128"/>
                    <a:gd name="T2" fmla="*/ 21 w 558"/>
                    <a:gd name="T3" fmla="*/ 2 h 128"/>
                    <a:gd name="T4" fmla="*/ 8 w 558"/>
                    <a:gd name="T5" fmla="*/ 2 h 128"/>
                    <a:gd name="T6" fmla="*/ 10 w 558"/>
                    <a:gd name="T7" fmla="*/ 0 h 128"/>
                    <a:gd name="T8" fmla="*/ 0 w 558"/>
                    <a:gd name="T9" fmla="*/ 3 h 128"/>
                    <a:gd name="T10" fmla="*/ 5 w 558"/>
                    <a:gd name="T11" fmla="*/ 5 h 128"/>
                    <a:gd name="T12" fmla="*/ 6 w 558"/>
                    <a:gd name="T13" fmla="*/ 4 h 128"/>
                    <a:gd name="T14" fmla="*/ 19 w 558"/>
                    <a:gd name="T15" fmla="*/ 4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28"/>
                    <a:gd name="T26" fmla="*/ 558 w 558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29" name="Freeform 96">
                  <a:extLst>
                    <a:ext uri="{FF2B5EF4-FFF2-40B4-BE49-F238E27FC236}">
                      <a16:creationId xmlns:a16="http://schemas.microsoft.com/office/drawing/2014/main" id="{514D00AE-5BEC-3D42-B410-990E4D4E81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19 w 558"/>
                    <a:gd name="T1" fmla="*/ 4 h 128"/>
                    <a:gd name="T2" fmla="*/ 21 w 558"/>
                    <a:gd name="T3" fmla="*/ 2 h 128"/>
                    <a:gd name="T4" fmla="*/ 8 w 558"/>
                    <a:gd name="T5" fmla="*/ 2 h 128"/>
                    <a:gd name="T6" fmla="*/ 10 w 558"/>
                    <a:gd name="T7" fmla="*/ 0 h 128"/>
                    <a:gd name="T8" fmla="*/ 0 w 558"/>
                    <a:gd name="T9" fmla="*/ 3 h 128"/>
                    <a:gd name="T10" fmla="*/ 5 w 558"/>
                    <a:gd name="T11" fmla="*/ 5 h 128"/>
                    <a:gd name="T12" fmla="*/ 6 w 558"/>
                    <a:gd name="T13" fmla="*/ 4 h 128"/>
                    <a:gd name="T14" fmla="*/ 19 w 558"/>
                    <a:gd name="T15" fmla="*/ 4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28"/>
                    <a:gd name="T26" fmla="*/ 558 w 558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30" name="Freeform 97">
                  <a:extLst>
                    <a:ext uri="{FF2B5EF4-FFF2-40B4-BE49-F238E27FC236}">
                      <a16:creationId xmlns:a16="http://schemas.microsoft.com/office/drawing/2014/main" id="{4A26B3F2-82F8-004E-B030-06E646770E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19 w 558"/>
                    <a:gd name="T1" fmla="*/ 4 h 140"/>
                    <a:gd name="T2" fmla="*/ 21 w 558"/>
                    <a:gd name="T3" fmla="*/ 2 h 140"/>
                    <a:gd name="T4" fmla="*/ 8 w 558"/>
                    <a:gd name="T5" fmla="*/ 2 h 140"/>
                    <a:gd name="T6" fmla="*/ 11 w 558"/>
                    <a:gd name="T7" fmla="*/ 0 h 140"/>
                    <a:gd name="T8" fmla="*/ 0 w 558"/>
                    <a:gd name="T9" fmla="*/ 3 h 140"/>
                    <a:gd name="T10" fmla="*/ 6 w 558"/>
                    <a:gd name="T11" fmla="*/ 5 h 140"/>
                    <a:gd name="T12" fmla="*/ 7 w 558"/>
                    <a:gd name="T13" fmla="*/ 4 h 140"/>
                    <a:gd name="T14" fmla="*/ 19 w 558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40"/>
                    <a:gd name="T26" fmla="*/ 558 w 558"/>
                    <a:gd name="T27" fmla="*/ 140 h 14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31" name="Freeform 98">
                  <a:extLst>
                    <a:ext uri="{FF2B5EF4-FFF2-40B4-BE49-F238E27FC236}">
                      <a16:creationId xmlns:a16="http://schemas.microsoft.com/office/drawing/2014/main" id="{64CA616D-0953-C146-88DC-1ACA6EE769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19 w 558"/>
                    <a:gd name="T1" fmla="*/ 4 h 140"/>
                    <a:gd name="T2" fmla="*/ 21 w 558"/>
                    <a:gd name="T3" fmla="*/ 2 h 140"/>
                    <a:gd name="T4" fmla="*/ 8 w 558"/>
                    <a:gd name="T5" fmla="*/ 2 h 140"/>
                    <a:gd name="T6" fmla="*/ 11 w 558"/>
                    <a:gd name="T7" fmla="*/ 0 h 140"/>
                    <a:gd name="T8" fmla="*/ 0 w 558"/>
                    <a:gd name="T9" fmla="*/ 3 h 140"/>
                    <a:gd name="T10" fmla="*/ 6 w 558"/>
                    <a:gd name="T11" fmla="*/ 5 h 140"/>
                    <a:gd name="T12" fmla="*/ 7 w 558"/>
                    <a:gd name="T13" fmla="*/ 4 h 140"/>
                    <a:gd name="T14" fmla="*/ 19 w 558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40"/>
                    <a:gd name="T26" fmla="*/ 558 w 558"/>
                    <a:gd name="T27" fmla="*/ 140 h 14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9515" name="Group 99">
                <a:extLst>
                  <a:ext uri="{FF2B5EF4-FFF2-40B4-BE49-F238E27FC236}">
                    <a16:creationId xmlns:a16="http://schemas.microsoft.com/office/drawing/2014/main" id="{555E57C9-8DA4-B94B-81BA-6DC06FA887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7" y="2552"/>
                <a:ext cx="435" cy="112"/>
                <a:chOff x="547" y="2552"/>
                <a:chExt cx="435" cy="112"/>
              </a:xfrm>
            </p:grpSpPr>
            <p:sp>
              <p:nvSpPr>
                <p:cNvPr id="19516" name="Freeform 100">
                  <a:extLst>
                    <a:ext uri="{FF2B5EF4-FFF2-40B4-BE49-F238E27FC236}">
                      <a16:creationId xmlns:a16="http://schemas.microsoft.com/office/drawing/2014/main" id="{7A6A18D5-2609-4B49-A156-F3AD786487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2 w 556"/>
                    <a:gd name="T1" fmla="*/ 1 h 128"/>
                    <a:gd name="T2" fmla="*/ 0 w 556"/>
                    <a:gd name="T3" fmla="*/ 3 h 128"/>
                    <a:gd name="T4" fmla="*/ 12 w 556"/>
                    <a:gd name="T5" fmla="*/ 3 h 128"/>
                    <a:gd name="T6" fmla="*/ 10 w 556"/>
                    <a:gd name="T7" fmla="*/ 5 h 128"/>
                    <a:gd name="T8" fmla="*/ 21 w 556"/>
                    <a:gd name="T9" fmla="*/ 2 h 128"/>
                    <a:gd name="T10" fmla="*/ 15 w 556"/>
                    <a:gd name="T11" fmla="*/ 0 h 128"/>
                    <a:gd name="T12" fmla="*/ 14 w 556"/>
                    <a:gd name="T13" fmla="*/ 1 h 128"/>
                    <a:gd name="T14" fmla="*/ 2 w 556"/>
                    <a:gd name="T15" fmla="*/ 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6"/>
                    <a:gd name="T25" fmla="*/ 0 h 128"/>
                    <a:gd name="T26" fmla="*/ 556 w 556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17" name="Freeform 101">
                  <a:extLst>
                    <a:ext uri="{FF2B5EF4-FFF2-40B4-BE49-F238E27FC236}">
                      <a16:creationId xmlns:a16="http://schemas.microsoft.com/office/drawing/2014/main" id="{D7CBB0B0-08C9-674F-BF85-7688510CFC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2 w 556"/>
                    <a:gd name="T1" fmla="*/ 1 h 128"/>
                    <a:gd name="T2" fmla="*/ 0 w 556"/>
                    <a:gd name="T3" fmla="*/ 3 h 128"/>
                    <a:gd name="T4" fmla="*/ 12 w 556"/>
                    <a:gd name="T5" fmla="*/ 3 h 128"/>
                    <a:gd name="T6" fmla="*/ 10 w 556"/>
                    <a:gd name="T7" fmla="*/ 5 h 128"/>
                    <a:gd name="T8" fmla="*/ 21 w 556"/>
                    <a:gd name="T9" fmla="*/ 2 h 128"/>
                    <a:gd name="T10" fmla="*/ 15 w 556"/>
                    <a:gd name="T11" fmla="*/ 0 h 128"/>
                    <a:gd name="T12" fmla="*/ 14 w 556"/>
                    <a:gd name="T13" fmla="*/ 1 h 128"/>
                    <a:gd name="T14" fmla="*/ 2 w 556"/>
                    <a:gd name="T15" fmla="*/ 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6"/>
                    <a:gd name="T25" fmla="*/ 0 h 128"/>
                    <a:gd name="T26" fmla="*/ 556 w 556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18" name="Freeform 102">
                  <a:extLst>
                    <a:ext uri="{FF2B5EF4-FFF2-40B4-BE49-F238E27FC236}">
                      <a16:creationId xmlns:a16="http://schemas.microsoft.com/office/drawing/2014/main" id="{57D1FE3A-C544-1E4F-BEFB-88526D2723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2 w 557"/>
                    <a:gd name="T1" fmla="*/ 1 h 140"/>
                    <a:gd name="T2" fmla="*/ 0 w 557"/>
                    <a:gd name="T3" fmla="*/ 3 h 140"/>
                    <a:gd name="T4" fmla="*/ 12 w 557"/>
                    <a:gd name="T5" fmla="*/ 3 h 140"/>
                    <a:gd name="T6" fmla="*/ 10 w 557"/>
                    <a:gd name="T7" fmla="*/ 5 h 140"/>
                    <a:gd name="T8" fmla="*/ 21 w 557"/>
                    <a:gd name="T9" fmla="*/ 2 h 140"/>
                    <a:gd name="T10" fmla="*/ 15 w 557"/>
                    <a:gd name="T11" fmla="*/ 0 h 140"/>
                    <a:gd name="T12" fmla="*/ 14 w 557"/>
                    <a:gd name="T13" fmla="*/ 1 h 140"/>
                    <a:gd name="T14" fmla="*/ 2 w 557"/>
                    <a:gd name="T15" fmla="*/ 1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40"/>
                    <a:gd name="T26" fmla="*/ 557 w 557"/>
                    <a:gd name="T27" fmla="*/ 140 h 14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19" name="Freeform 103">
                  <a:extLst>
                    <a:ext uri="{FF2B5EF4-FFF2-40B4-BE49-F238E27FC236}">
                      <a16:creationId xmlns:a16="http://schemas.microsoft.com/office/drawing/2014/main" id="{3216D3B3-9837-9740-B43E-0CBADC59CD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2 w 557"/>
                    <a:gd name="T1" fmla="*/ 1 h 140"/>
                    <a:gd name="T2" fmla="*/ 0 w 557"/>
                    <a:gd name="T3" fmla="*/ 3 h 140"/>
                    <a:gd name="T4" fmla="*/ 12 w 557"/>
                    <a:gd name="T5" fmla="*/ 3 h 140"/>
                    <a:gd name="T6" fmla="*/ 10 w 557"/>
                    <a:gd name="T7" fmla="*/ 5 h 140"/>
                    <a:gd name="T8" fmla="*/ 21 w 557"/>
                    <a:gd name="T9" fmla="*/ 2 h 140"/>
                    <a:gd name="T10" fmla="*/ 15 w 557"/>
                    <a:gd name="T11" fmla="*/ 0 h 140"/>
                    <a:gd name="T12" fmla="*/ 14 w 557"/>
                    <a:gd name="T13" fmla="*/ 1 h 140"/>
                    <a:gd name="T14" fmla="*/ 2 w 557"/>
                    <a:gd name="T15" fmla="*/ 1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40"/>
                    <a:gd name="T26" fmla="*/ 557 w 557"/>
                    <a:gd name="T27" fmla="*/ 140 h 14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20" name="Freeform 104">
                  <a:extLst>
                    <a:ext uri="{FF2B5EF4-FFF2-40B4-BE49-F238E27FC236}">
                      <a16:creationId xmlns:a16="http://schemas.microsoft.com/office/drawing/2014/main" id="{7C5D6E71-A753-6843-9E64-BC9D2CA5A8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19 w 557"/>
                    <a:gd name="T1" fmla="*/ 4 h 128"/>
                    <a:gd name="T2" fmla="*/ 21 w 557"/>
                    <a:gd name="T3" fmla="*/ 2 h 128"/>
                    <a:gd name="T4" fmla="*/ 8 w 557"/>
                    <a:gd name="T5" fmla="*/ 2 h 128"/>
                    <a:gd name="T6" fmla="*/ 10 w 557"/>
                    <a:gd name="T7" fmla="*/ 0 h 128"/>
                    <a:gd name="T8" fmla="*/ 0 w 557"/>
                    <a:gd name="T9" fmla="*/ 3 h 128"/>
                    <a:gd name="T10" fmla="*/ 5 w 557"/>
                    <a:gd name="T11" fmla="*/ 5 h 128"/>
                    <a:gd name="T12" fmla="*/ 6 w 557"/>
                    <a:gd name="T13" fmla="*/ 4 h 128"/>
                    <a:gd name="T14" fmla="*/ 19 w 557"/>
                    <a:gd name="T15" fmla="*/ 4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28"/>
                    <a:gd name="T26" fmla="*/ 557 w 557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21" name="Freeform 105">
                  <a:extLst>
                    <a:ext uri="{FF2B5EF4-FFF2-40B4-BE49-F238E27FC236}">
                      <a16:creationId xmlns:a16="http://schemas.microsoft.com/office/drawing/2014/main" id="{8E901527-0193-084B-BC4B-48138BC88B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19 w 557"/>
                    <a:gd name="T1" fmla="*/ 4 h 128"/>
                    <a:gd name="T2" fmla="*/ 21 w 557"/>
                    <a:gd name="T3" fmla="*/ 2 h 128"/>
                    <a:gd name="T4" fmla="*/ 8 w 557"/>
                    <a:gd name="T5" fmla="*/ 2 h 128"/>
                    <a:gd name="T6" fmla="*/ 10 w 557"/>
                    <a:gd name="T7" fmla="*/ 0 h 128"/>
                    <a:gd name="T8" fmla="*/ 0 w 557"/>
                    <a:gd name="T9" fmla="*/ 3 h 128"/>
                    <a:gd name="T10" fmla="*/ 5 w 557"/>
                    <a:gd name="T11" fmla="*/ 5 h 128"/>
                    <a:gd name="T12" fmla="*/ 6 w 557"/>
                    <a:gd name="T13" fmla="*/ 4 h 128"/>
                    <a:gd name="T14" fmla="*/ 19 w 557"/>
                    <a:gd name="T15" fmla="*/ 4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28"/>
                    <a:gd name="T26" fmla="*/ 557 w 557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22" name="Freeform 106">
                  <a:extLst>
                    <a:ext uri="{FF2B5EF4-FFF2-40B4-BE49-F238E27FC236}">
                      <a16:creationId xmlns:a16="http://schemas.microsoft.com/office/drawing/2014/main" id="{8BF33679-B69C-4143-90AC-6BD295DB59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19 w 558"/>
                    <a:gd name="T1" fmla="*/ 4 h 139"/>
                    <a:gd name="T2" fmla="*/ 21 w 558"/>
                    <a:gd name="T3" fmla="*/ 2 h 139"/>
                    <a:gd name="T4" fmla="*/ 8 w 558"/>
                    <a:gd name="T5" fmla="*/ 2 h 139"/>
                    <a:gd name="T6" fmla="*/ 11 w 558"/>
                    <a:gd name="T7" fmla="*/ 0 h 139"/>
                    <a:gd name="T8" fmla="*/ 0 w 558"/>
                    <a:gd name="T9" fmla="*/ 3 h 139"/>
                    <a:gd name="T10" fmla="*/ 6 w 558"/>
                    <a:gd name="T11" fmla="*/ 5 h 139"/>
                    <a:gd name="T12" fmla="*/ 7 w 558"/>
                    <a:gd name="T13" fmla="*/ 4 h 139"/>
                    <a:gd name="T14" fmla="*/ 19 w 558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39"/>
                    <a:gd name="T26" fmla="*/ 558 w 558"/>
                    <a:gd name="T27" fmla="*/ 139 h 1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23" name="Freeform 107">
                  <a:extLst>
                    <a:ext uri="{FF2B5EF4-FFF2-40B4-BE49-F238E27FC236}">
                      <a16:creationId xmlns:a16="http://schemas.microsoft.com/office/drawing/2014/main" id="{1531A339-C0B3-BA47-B08B-C8081D5BE1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19 w 558"/>
                    <a:gd name="T1" fmla="*/ 4 h 139"/>
                    <a:gd name="T2" fmla="*/ 21 w 558"/>
                    <a:gd name="T3" fmla="*/ 2 h 139"/>
                    <a:gd name="T4" fmla="*/ 8 w 558"/>
                    <a:gd name="T5" fmla="*/ 2 h 139"/>
                    <a:gd name="T6" fmla="*/ 11 w 558"/>
                    <a:gd name="T7" fmla="*/ 0 h 139"/>
                    <a:gd name="T8" fmla="*/ 0 w 558"/>
                    <a:gd name="T9" fmla="*/ 3 h 139"/>
                    <a:gd name="T10" fmla="*/ 6 w 558"/>
                    <a:gd name="T11" fmla="*/ 5 h 139"/>
                    <a:gd name="T12" fmla="*/ 7 w 558"/>
                    <a:gd name="T13" fmla="*/ 4 h 139"/>
                    <a:gd name="T14" fmla="*/ 19 w 558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39"/>
                    <a:gd name="T26" fmla="*/ 558 w 558"/>
                    <a:gd name="T27" fmla="*/ 139 h 1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19469" name="Group 108">
            <a:extLst>
              <a:ext uri="{FF2B5EF4-FFF2-40B4-BE49-F238E27FC236}">
                <a16:creationId xmlns:a16="http://schemas.microsoft.com/office/drawing/2014/main" id="{D7942B5B-344A-0646-B16B-A6B309DDCDBB}"/>
              </a:ext>
            </a:extLst>
          </p:cNvPr>
          <p:cNvGrpSpPr>
            <a:grpSpLocks/>
          </p:cNvGrpSpPr>
          <p:nvPr/>
        </p:nvGrpSpPr>
        <p:grpSpPr bwMode="auto">
          <a:xfrm>
            <a:off x="8486234" y="2937108"/>
            <a:ext cx="2462213" cy="736600"/>
            <a:chOff x="921" y="1945"/>
            <a:chExt cx="1551" cy="464"/>
          </a:xfrm>
        </p:grpSpPr>
        <p:sp>
          <p:nvSpPr>
            <p:cNvPr id="19505" name="Freeform 110">
              <a:extLst>
                <a:ext uri="{FF2B5EF4-FFF2-40B4-BE49-F238E27FC236}">
                  <a16:creationId xmlns:a16="http://schemas.microsoft.com/office/drawing/2014/main" id="{92D34F90-14D3-8741-8944-51A9111B7D9A}"/>
                </a:ext>
              </a:extLst>
            </p:cNvPr>
            <p:cNvSpPr>
              <a:spLocks/>
            </p:cNvSpPr>
            <p:nvPr/>
          </p:nvSpPr>
          <p:spPr bwMode="auto">
            <a:xfrm>
              <a:off x="938" y="2281"/>
              <a:ext cx="377" cy="83"/>
            </a:xfrm>
            <a:custGeom>
              <a:avLst/>
              <a:gdLst>
                <a:gd name="T0" fmla="*/ 0 w 341"/>
                <a:gd name="T1" fmla="*/ 83 h 83"/>
                <a:gd name="T2" fmla="*/ 461 w 341"/>
                <a:gd name="T3" fmla="*/ 83 h 83"/>
                <a:gd name="T4" fmla="*/ 461 w 341"/>
                <a:gd name="T5" fmla="*/ 0 h 83"/>
                <a:gd name="T6" fmla="*/ 0 60000 65536"/>
                <a:gd name="T7" fmla="*/ 0 60000 65536"/>
                <a:gd name="T8" fmla="*/ 0 60000 65536"/>
                <a:gd name="T9" fmla="*/ 0 w 341"/>
                <a:gd name="T10" fmla="*/ 0 h 83"/>
                <a:gd name="T11" fmla="*/ 341 w 341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83">
                  <a:moveTo>
                    <a:pt x="0" y="83"/>
                  </a:moveTo>
                  <a:lnTo>
                    <a:pt x="341" y="83"/>
                  </a:lnTo>
                  <a:lnTo>
                    <a:pt x="341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6" name="Freeform 111">
              <a:extLst>
                <a:ext uri="{FF2B5EF4-FFF2-40B4-BE49-F238E27FC236}">
                  <a16:creationId xmlns:a16="http://schemas.microsoft.com/office/drawing/2014/main" id="{839B44B7-96E7-B049-846C-308476424343}"/>
                </a:ext>
              </a:extLst>
            </p:cNvPr>
            <p:cNvSpPr>
              <a:spLocks/>
            </p:cNvSpPr>
            <p:nvPr/>
          </p:nvSpPr>
          <p:spPr bwMode="auto">
            <a:xfrm>
              <a:off x="929" y="2273"/>
              <a:ext cx="862" cy="113"/>
            </a:xfrm>
            <a:custGeom>
              <a:avLst/>
              <a:gdLst>
                <a:gd name="T0" fmla="*/ 0 w 341"/>
                <a:gd name="T1" fmla="*/ 210 h 83"/>
                <a:gd name="T2" fmla="*/ 5508 w 341"/>
                <a:gd name="T3" fmla="*/ 210 h 83"/>
                <a:gd name="T4" fmla="*/ 5508 w 341"/>
                <a:gd name="T5" fmla="*/ 0 h 83"/>
                <a:gd name="T6" fmla="*/ 0 60000 65536"/>
                <a:gd name="T7" fmla="*/ 0 60000 65536"/>
                <a:gd name="T8" fmla="*/ 0 60000 65536"/>
                <a:gd name="T9" fmla="*/ 0 w 341"/>
                <a:gd name="T10" fmla="*/ 0 h 83"/>
                <a:gd name="T11" fmla="*/ 341 w 341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83">
                  <a:moveTo>
                    <a:pt x="0" y="83"/>
                  </a:moveTo>
                  <a:lnTo>
                    <a:pt x="341" y="83"/>
                  </a:lnTo>
                  <a:lnTo>
                    <a:pt x="341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7" name="Freeform 112">
              <a:extLst>
                <a:ext uri="{FF2B5EF4-FFF2-40B4-BE49-F238E27FC236}">
                  <a16:creationId xmlns:a16="http://schemas.microsoft.com/office/drawing/2014/main" id="{52A61FDB-546B-A64C-BE25-29858EF384FD}"/>
                </a:ext>
              </a:extLst>
            </p:cNvPr>
            <p:cNvSpPr>
              <a:spLocks/>
            </p:cNvSpPr>
            <p:nvPr/>
          </p:nvSpPr>
          <p:spPr bwMode="auto">
            <a:xfrm>
              <a:off x="921" y="2281"/>
              <a:ext cx="1347" cy="128"/>
            </a:xfrm>
            <a:custGeom>
              <a:avLst/>
              <a:gdLst>
                <a:gd name="T0" fmla="*/ 0 w 341"/>
                <a:gd name="T1" fmla="*/ 304 h 83"/>
                <a:gd name="T2" fmla="*/ 21019 w 341"/>
                <a:gd name="T3" fmla="*/ 304 h 83"/>
                <a:gd name="T4" fmla="*/ 21019 w 341"/>
                <a:gd name="T5" fmla="*/ 0 h 83"/>
                <a:gd name="T6" fmla="*/ 0 60000 65536"/>
                <a:gd name="T7" fmla="*/ 0 60000 65536"/>
                <a:gd name="T8" fmla="*/ 0 60000 65536"/>
                <a:gd name="T9" fmla="*/ 0 w 341"/>
                <a:gd name="T10" fmla="*/ 0 h 83"/>
                <a:gd name="T11" fmla="*/ 341 w 341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83">
                  <a:moveTo>
                    <a:pt x="0" y="83"/>
                  </a:moveTo>
                  <a:lnTo>
                    <a:pt x="341" y="83"/>
                  </a:lnTo>
                  <a:lnTo>
                    <a:pt x="341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9508" name="Group 113">
              <a:extLst>
                <a:ext uri="{FF2B5EF4-FFF2-40B4-BE49-F238E27FC236}">
                  <a16:creationId xmlns:a16="http://schemas.microsoft.com/office/drawing/2014/main" id="{785CB70A-507F-6A4E-820A-E3C500946CA3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134" y="1945"/>
              <a:ext cx="1338" cy="396"/>
              <a:chOff x="1043" y="3974"/>
              <a:chExt cx="567" cy="168"/>
            </a:xfrm>
          </p:grpSpPr>
          <p:graphicFrame>
            <p:nvGraphicFramePr>
              <p:cNvPr id="19509" name="Object 5">
                <a:extLst>
                  <a:ext uri="{FF2B5EF4-FFF2-40B4-BE49-F238E27FC236}">
                    <a16:creationId xmlns:a16="http://schemas.microsoft.com/office/drawing/2014/main" id="{369B4185-7101-194C-A2BD-4BC6D6D7421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043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3" name="Visio" r:id="rId3" imgW="279400" imgH="279400" progId="Visio.Drawing.11">
                      <p:embed/>
                    </p:oleObj>
                  </mc:Choice>
                  <mc:Fallback>
                    <p:oleObj name="Visio" r:id="rId3" imgW="279400" imgH="279400" progId="Visio.Drawing.11">
                      <p:embed/>
                      <p:pic>
                        <p:nvPicPr>
                          <p:cNvPr id="19509" name="Object 5">
                            <a:extLst>
                              <a:ext uri="{FF2B5EF4-FFF2-40B4-BE49-F238E27FC236}">
                                <a16:creationId xmlns:a16="http://schemas.microsoft.com/office/drawing/2014/main" id="{369B4185-7101-194C-A2BD-4BC6D6D7421F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43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510" name="Object 6">
                <a:extLst>
                  <a:ext uri="{FF2B5EF4-FFF2-40B4-BE49-F238E27FC236}">
                    <a16:creationId xmlns:a16="http://schemas.microsoft.com/office/drawing/2014/main" id="{D5D86B75-4B6D-5541-B549-D6C7751B61A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242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4" name="Visio" r:id="rId5" imgW="279400" imgH="279400" progId="Visio.Drawing.11">
                      <p:embed/>
                    </p:oleObj>
                  </mc:Choice>
                  <mc:Fallback>
                    <p:oleObj name="Visio" r:id="rId5" imgW="279400" imgH="279400" progId="Visio.Drawing.11">
                      <p:embed/>
                      <p:pic>
                        <p:nvPicPr>
                          <p:cNvPr id="19510" name="Object 6">
                            <a:extLst>
                              <a:ext uri="{FF2B5EF4-FFF2-40B4-BE49-F238E27FC236}">
                                <a16:creationId xmlns:a16="http://schemas.microsoft.com/office/drawing/2014/main" id="{D5D86B75-4B6D-5541-B549-D6C7751B61A6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42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511" name="Object 7">
                <a:extLst>
                  <a:ext uri="{FF2B5EF4-FFF2-40B4-BE49-F238E27FC236}">
                    <a16:creationId xmlns:a16="http://schemas.microsoft.com/office/drawing/2014/main" id="{88822679-DA6C-374C-8AFF-AB48014A94E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442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5" name="Visio" r:id="rId6" imgW="279400" imgH="279400" progId="Visio.Drawing.11">
                      <p:embed/>
                    </p:oleObj>
                  </mc:Choice>
                  <mc:Fallback>
                    <p:oleObj name="Visio" r:id="rId6" imgW="279400" imgH="279400" progId="Visio.Drawing.11">
                      <p:embed/>
                      <p:pic>
                        <p:nvPicPr>
                          <p:cNvPr id="19511" name="Object 7">
                            <a:extLst>
                              <a:ext uri="{FF2B5EF4-FFF2-40B4-BE49-F238E27FC236}">
                                <a16:creationId xmlns:a16="http://schemas.microsoft.com/office/drawing/2014/main" id="{88822679-DA6C-374C-8AFF-AB48014A94E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2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9470" name="Group 117">
            <a:extLst>
              <a:ext uri="{FF2B5EF4-FFF2-40B4-BE49-F238E27FC236}">
                <a16:creationId xmlns:a16="http://schemas.microsoft.com/office/drawing/2014/main" id="{502BF296-BB58-894F-AFD4-970781D4D382}"/>
              </a:ext>
            </a:extLst>
          </p:cNvPr>
          <p:cNvGrpSpPr>
            <a:grpSpLocks/>
          </p:cNvGrpSpPr>
          <p:nvPr/>
        </p:nvGrpSpPr>
        <p:grpSpPr bwMode="auto">
          <a:xfrm>
            <a:off x="8464009" y="3830871"/>
            <a:ext cx="2462213" cy="736600"/>
            <a:chOff x="921" y="1945"/>
            <a:chExt cx="1551" cy="464"/>
          </a:xfrm>
        </p:grpSpPr>
        <p:sp>
          <p:nvSpPr>
            <p:cNvPr id="19498" name="Freeform 119">
              <a:extLst>
                <a:ext uri="{FF2B5EF4-FFF2-40B4-BE49-F238E27FC236}">
                  <a16:creationId xmlns:a16="http://schemas.microsoft.com/office/drawing/2014/main" id="{EFB2D50D-EAB7-AE4B-839E-A55B635A4C17}"/>
                </a:ext>
              </a:extLst>
            </p:cNvPr>
            <p:cNvSpPr>
              <a:spLocks/>
            </p:cNvSpPr>
            <p:nvPr/>
          </p:nvSpPr>
          <p:spPr bwMode="auto">
            <a:xfrm>
              <a:off x="938" y="2281"/>
              <a:ext cx="377" cy="83"/>
            </a:xfrm>
            <a:custGeom>
              <a:avLst/>
              <a:gdLst>
                <a:gd name="T0" fmla="*/ 0 w 341"/>
                <a:gd name="T1" fmla="*/ 83 h 83"/>
                <a:gd name="T2" fmla="*/ 461 w 341"/>
                <a:gd name="T3" fmla="*/ 83 h 83"/>
                <a:gd name="T4" fmla="*/ 461 w 341"/>
                <a:gd name="T5" fmla="*/ 0 h 83"/>
                <a:gd name="T6" fmla="*/ 0 60000 65536"/>
                <a:gd name="T7" fmla="*/ 0 60000 65536"/>
                <a:gd name="T8" fmla="*/ 0 60000 65536"/>
                <a:gd name="T9" fmla="*/ 0 w 341"/>
                <a:gd name="T10" fmla="*/ 0 h 83"/>
                <a:gd name="T11" fmla="*/ 341 w 341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83">
                  <a:moveTo>
                    <a:pt x="0" y="83"/>
                  </a:moveTo>
                  <a:lnTo>
                    <a:pt x="341" y="83"/>
                  </a:lnTo>
                  <a:lnTo>
                    <a:pt x="341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9" name="Freeform 120">
              <a:extLst>
                <a:ext uri="{FF2B5EF4-FFF2-40B4-BE49-F238E27FC236}">
                  <a16:creationId xmlns:a16="http://schemas.microsoft.com/office/drawing/2014/main" id="{4FBEF5B3-E726-4D42-94F7-961AA5662694}"/>
                </a:ext>
              </a:extLst>
            </p:cNvPr>
            <p:cNvSpPr>
              <a:spLocks/>
            </p:cNvSpPr>
            <p:nvPr/>
          </p:nvSpPr>
          <p:spPr bwMode="auto">
            <a:xfrm>
              <a:off x="929" y="2273"/>
              <a:ext cx="862" cy="113"/>
            </a:xfrm>
            <a:custGeom>
              <a:avLst/>
              <a:gdLst>
                <a:gd name="T0" fmla="*/ 0 w 341"/>
                <a:gd name="T1" fmla="*/ 210 h 83"/>
                <a:gd name="T2" fmla="*/ 5508 w 341"/>
                <a:gd name="T3" fmla="*/ 210 h 83"/>
                <a:gd name="T4" fmla="*/ 5508 w 341"/>
                <a:gd name="T5" fmla="*/ 0 h 83"/>
                <a:gd name="T6" fmla="*/ 0 60000 65536"/>
                <a:gd name="T7" fmla="*/ 0 60000 65536"/>
                <a:gd name="T8" fmla="*/ 0 60000 65536"/>
                <a:gd name="T9" fmla="*/ 0 w 341"/>
                <a:gd name="T10" fmla="*/ 0 h 83"/>
                <a:gd name="T11" fmla="*/ 341 w 341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83">
                  <a:moveTo>
                    <a:pt x="0" y="83"/>
                  </a:moveTo>
                  <a:lnTo>
                    <a:pt x="341" y="83"/>
                  </a:lnTo>
                  <a:lnTo>
                    <a:pt x="341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0" name="Freeform 121">
              <a:extLst>
                <a:ext uri="{FF2B5EF4-FFF2-40B4-BE49-F238E27FC236}">
                  <a16:creationId xmlns:a16="http://schemas.microsoft.com/office/drawing/2014/main" id="{086A4E5B-F699-094A-B396-7B6DAA1CB85F}"/>
                </a:ext>
              </a:extLst>
            </p:cNvPr>
            <p:cNvSpPr>
              <a:spLocks/>
            </p:cNvSpPr>
            <p:nvPr/>
          </p:nvSpPr>
          <p:spPr bwMode="auto">
            <a:xfrm>
              <a:off x="921" y="2281"/>
              <a:ext cx="1347" cy="128"/>
            </a:xfrm>
            <a:custGeom>
              <a:avLst/>
              <a:gdLst>
                <a:gd name="T0" fmla="*/ 0 w 341"/>
                <a:gd name="T1" fmla="*/ 304 h 83"/>
                <a:gd name="T2" fmla="*/ 21019 w 341"/>
                <a:gd name="T3" fmla="*/ 304 h 83"/>
                <a:gd name="T4" fmla="*/ 21019 w 341"/>
                <a:gd name="T5" fmla="*/ 0 h 83"/>
                <a:gd name="T6" fmla="*/ 0 60000 65536"/>
                <a:gd name="T7" fmla="*/ 0 60000 65536"/>
                <a:gd name="T8" fmla="*/ 0 60000 65536"/>
                <a:gd name="T9" fmla="*/ 0 w 341"/>
                <a:gd name="T10" fmla="*/ 0 h 83"/>
                <a:gd name="T11" fmla="*/ 341 w 341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83">
                  <a:moveTo>
                    <a:pt x="0" y="83"/>
                  </a:moveTo>
                  <a:lnTo>
                    <a:pt x="341" y="83"/>
                  </a:lnTo>
                  <a:lnTo>
                    <a:pt x="341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9501" name="Group 122">
              <a:extLst>
                <a:ext uri="{FF2B5EF4-FFF2-40B4-BE49-F238E27FC236}">
                  <a16:creationId xmlns:a16="http://schemas.microsoft.com/office/drawing/2014/main" id="{F7BAB38A-92EF-6147-B6A2-309BADED712B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1134" y="1945"/>
              <a:ext cx="1338" cy="396"/>
              <a:chOff x="1043" y="3974"/>
              <a:chExt cx="567" cy="168"/>
            </a:xfrm>
          </p:grpSpPr>
          <p:graphicFrame>
            <p:nvGraphicFramePr>
              <p:cNvPr id="19502" name="Object 2">
                <a:extLst>
                  <a:ext uri="{FF2B5EF4-FFF2-40B4-BE49-F238E27FC236}">
                    <a16:creationId xmlns:a16="http://schemas.microsoft.com/office/drawing/2014/main" id="{6CC4E54C-8413-0248-9A0E-01DF693A3F20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043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6" name="Visio" r:id="rId7" imgW="279400" imgH="279400" progId="Visio.Drawing.11">
                      <p:embed/>
                    </p:oleObj>
                  </mc:Choice>
                  <mc:Fallback>
                    <p:oleObj name="Visio" r:id="rId7" imgW="279400" imgH="279400" progId="Visio.Drawing.11">
                      <p:embed/>
                      <p:pic>
                        <p:nvPicPr>
                          <p:cNvPr id="19502" name="Object 2">
                            <a:extLst>
                              <a:ext uri="{FF2B5EF4-FFF2-40B4-BE49-F238E27FC236}">
                                <a16:creationId xmlns:a16="http://schemas.microsoft.com/office/drawing/2014/main" id="{6CC4E54C-8413-0248-9A0E-01DF693A3F20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43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503" name="Object 3">
                <a:extLst>
                  <a:ext uri="{FF2B5EF4-FFF2-40B4-BE49-F238E27FC236}">
                    <a16:creationId xmlns:a16="http://schemas.microsoft.com/office/drawing/2014/main" id="{0F833A7B-6E2B-2846-9275-92CFC73C0DF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242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7" name="Visio" r:id="rId8" imgW="279400" imgH="279400" progId="Visio.Drawing.11">
                      <p:embed/>
                    </p:oleObj>
                  </mc:Choice>
                  <mc:Fallback>
                    <p:oleObj name="Visio" r:id="rId8" imgW="279400" imgH="279400" progId="Visio.Drawing.11">
                      <p:embed/>
                      <p:pic>
                        <p:nvPicPr>
                          <p:cNvPr id="19503" name="Object 3">
                            <a:extLst>
                              <a:ext uri="{FF2B5EF4-FFF2-40B4-BE49-F238E27FC236}">
                                <a16:creationId xmlns:a16="http://schemas.microsoft.com/office/drawing/2014/main" id="{0F833A7B-6E2B-2846-9275-92CFC73C0DF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42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504" name="Object 4">
                <a:extLst>
                  <a:ext uri="{FF2B5EF4-FFF2-40B4-BE49-F238E27FC236}">
                    <a16:creationId xmlns:a16="http://schemas.microsoft.com/office/drawing/2014/main" id="{764E12B9-B6F1-FF47-9D0C-97209BDA3FA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442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8" name="Visio" r:id="rId9" imgW="279400" imgH="279400" progId="Visio.Drawing.11">
                      <p:embed/>
                    </p:oleObj>
                  </mc:Choice>
                  <mc:Fallback>
                    <p:oleObj name="Visio" r:id="rId9" imgW="279400" imgH="279400" progId="Visio.Drawing.11">
                      <p:embed/>
                      <p:pic>
                        <p:nvPicPr>
                          <p:cNvPr id="19504" name="Object 4">
                            <a:extLst>
                              <a:ext uri="{FF2B5EF4-FFF2-40B4-BE49-F238E27FC236}">
                                <a16:creationId xmlns:a16="http://schemas.microsoft.com/office/drawing/2014/main" id="{764E12B9-B6F1-FF47-9D0C-97209BDA3FAA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2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9471" name="Group 126">
            <a:extLst>
              <a:ext uri="{FF2B5EF4-FFF2-40B4-BE49-F238E27FC236}">
                <a16:creationId xmlns:a16="http://schemas.microsoft.com/office/drawing/2014/main" id="{EDF03D6F-09ED-3F43-8905-D51609D135D4}"/>
              </a:ext>
            </a:extLst>
          </p:cNvPr>
          <p:cNvGrpSpPr>
            <a:grpSpLocks/>
          </p:cNvGrpSpPr>
          <p:nvPr/>
        </p:nvGrpSpPr>
        <p:grpSpPr bwMode="auto">
          <a:xfrm>
            <a:off x="7995697" y="4345221"/>
            <a:ext cx="522288" cy="360362"/>
            <a:chOff x="480" y="2544"/>
            <a:chExt cx="569" cy="236"/>
          </a:xfrm>
        </p:grpSpPr>
        <p:grpSp>
          <p:nvGrpSpPr>
            <p:cNvPr id="19472" name="Group 127">
              <a:extLst>
                <a:ext uri="{FF2B5EF4-FFF2-40B4-BE49-F238E27FC236}">
                  <a16:creationId xmlns:a16="http://schemas.microsoft.com/office/drawing/2014/main" id="{655F8FB2-1A2A-9A48-B635-63EB3FA2BF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544"/>
              <a:ext cx="569" cy="236"/>
              <a:chOff x="480" y="2544"/>
              <a:chExt cx="569" cy="236"/>
            </a:xfrm>
          </p:grpSpPr>
          <p:sp>
            <p:nvSpPr>
              <p:cNvPr id="19492" name="Rectangle 128">
                <a:extLst>
                  <a:ext uri="{FF2B5EF4-FFF2-40B4-BE49-F238E27FC236}">
                    <a16:creationId xmlns:a16="http://schemas.microsoft.com/office/drawing/2014/main" id="{26AD3D58-BB56-9947-BC94-9FF6069571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5" cy="108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9493" name="Rectangle 129">
                <a:extLst>
                  <a:ext uri="{FF2B5EF4-FFF2-40B4-BE49-F238E27FC236}">
                    <a16:creationId xmlns:a16="http://schemas.microsoft.com/office/drawing/2014/main" id="{819C0868-7DE9-4C4D-AC09-98F9856570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1" cy="104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ts val="1000"/>
                  </a:spcBef>
                  <a:spcAft>
                    <a:spcPts val="1000"/>
                  </a:spcAft>
                  <a:buChar char="•"/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9494" name="Freeform 130">
                <a:extLst>
                  <a:ext uri="{FF2B5EF4-FFF2-40B4-BE49-F238E27FC236}">
                    <a16:creationId xmlns:a16="http://schemas.microsoft.com/office/drawing/2014/main" id="{4D8B28C6-4DC3-BA4A-9B6B-0B981E41BE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14 h 708"/>
                  <a:gd name="T2" fmla="*/ 15 w 403"/>
                  <a:gd name="T3" fmla="*/ 0 h 708"/>
                  <a:gd name="T4" fmla="*/ 15 w 403"/>
                  <a:gd name="T5" fmla="*/ 12 h 708"/>
                  <a:gd name="T6" fmla="*/ 0 w 403"/>
                  <a:gd name="T7" fmla="*/ 26 h 708"/>
                  <a:gd name="T8" fmla="*/ 0 w 403"/>
                  <a:gd name="T9" fmla="*/ 14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3"/>
                  <a:gd name="T16" fmla="*/ 0 h 708"/>
                  <a:gd name="T17" fmla="*/ 403 w 40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5" name="Freeform 131">
                <a:extLst>
                  <a:ext uri="{FF2B5EF4-FFF2-40B4-BE49-F238E27FC236}">
                    <a16:creationId xmlns:a16="http://schemas.microsoft.com/office/drawing/2014/main" id="{9EDBD115-2094-E84C-BB22-EB58175226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14 h 708"/>
                  <a:gd name="T2" fmla="*/ 15 w 403"/>
                  <a:gd name="T3" fmla="*/ 0 h 708"/>
                  <a:gd name="T4" fmla="*/ 15 w 403"/>
                  <a:gd name="T5" fmla="*/ 12 h 708"/>
                  <a:gd name="T6" fmla="*/ 0 w 403"/>
                  <a:gd name="T7" fmla="*/ 26 h 708"/>
                  <a:gd name="T8" fmla="*/ 0 w 403"/>
                  <a:gd name="T9" fmla="*/ 14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3"/>
                  <a:gd name="T16" fmla="*/ 0 h 708"/>
                  <a:gd name="T17" fmla="*/ 403 w 403"/>
                  <a:gd name="T18" fmla="*/ 708 h 7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6" name="Freeform 132">
                <a:extLst>
                  <a:ext uri="{FF2B5EF4-FFF2-40B4-BE49-F238E27FC236}">
                    <a16:creationId xmlns:a16="http://schemas.microsoft.com/office/drawing/2014/main" id="{2BC951DB-8F71-A146-9E03-D27A19AA84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48 w 1707"/>
                  <a:gd name="T1" fmla="*/ 14 h 384"/>
                  <a:gd name="T2" fmla="*/ 63 w 1707"/>
                  <a:gd name="T3" fmla="*/ 0 h 384"/>
                  <a:gd name="T4" fmla="*/ 15 w 1707"/>
                  <a:gd name="T5" fmla="*/ 0 h 384"/>
                  <a:gd name="T6" fmla="*/ 0 w 1707"/>
                  <a:gd name="T7" fmla="*/ 14 h 384"/>
                  <a:gd name="T8" fmla="*/ 48 w 1707"/>
                  <a:gd name="T9" fmla="*/ 14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7"/>
                  <a:gd name="T16" fmla="*/ 0 h 384"/>
                  <a:gd name="T17" fmla="*/ 1707 w 1707"/>
                  <a:gd name="T18" fmla="*/ 384 h 3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7" name="Freeform 133">
                <a:extLst>
                  <a:ext uri="{FF2B5EF4-FFF2-40B4-BE49-F238E27FC236}">
                    <a16:creationId xmlns:a16="http://schemas.microsoft.com/office/drawing/2014/main" id="{F2BA8704-CE33-804C-97A6-A6735BBC91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48 w 1707"/>
                  <a:gd name="T1" fmla="*/ 14 h 384"/>
                  <a:gd name="T2" fmla="*/ 63 w 1707"/>
                  <a:gd name="T3" fmla="*/ 0 h 384"/>
                  <a:gd name="T4" fmla="*/ 15 w 1707"/>
                  <a:gd name="T5" fmla="*/ 0 h 384"/>
                  <a:gd name="T6" fmla="*/ 0 w 1707"/>
                  <a:gd name="T7" fmla="*/ 14 h 384"/>
                  <a:gd name="T8" fmla="*/ 48 w 1707"/>
                  <a:gd name="T9" fmla="*/ 14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7"/>
                  <a:gd name="T16" fmla="*/ 0 h 384"/>
                  <a:gd name="T17" fmla="*/ 1707 w 1707"/>
                  <a:gd name="T18" fmla="*/ 384 h 3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473" name="Group 134">
              <a:extLst>
                <a:ext uri="{FF2B5EF4-FFF2-40B4-BE49-F238E27FC236}">
                  <a16:creationId xmlns:a16="http://schemas.microsoft.com/office/drawing/2014/main" id="{E8D13728-27B3-8F42-BD48-90E94961EE1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" y="2548"/>
              <a:ext cx="439" cy="116"/>
              <a:chOff x="543" y="2548"/>
              <a:chExt cx="439" cy="116"/>
            </a:xfrm>
          </p:grpSpPr>
          <p:grpSp>
            <p:nvGrpSpPr>
              <p:cNvPr id="19474" name="Group 135">
                <a:extLst>
                  <a:ext uri="{FF2B5EF4-FFF2-40B4-BE49-F238E27FC236}">
                    <a16:creationId xmlns:a16="http://schemas.microsoft.com/office/drawing/2014/main" id="{3D623098-D7A4-7140-9154-B5F4E0D32BF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5" cy="112"/>
                <a:chOff x="543" y="2548"/>
                <a:chExt cx="435" cy="112"/>
              </a:xfrm>
            </p:grpSpPr>
            <p:sp>
              <p:nvSpPr>
                <p:cNvPr id="19484" name="Freeform 136">
                  <a:extLst>
                    <a:ext uri="{FF2B5EF4-FFF2-40B4-BE49-F238E27FC236}">
                      <a16:creationId xmlns:a16="http://schemas.microsoft.com/office/drawing/2014/main" id="{9587AECE-352E-A24E-A813-C37310C2AFC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2 w 556"/>
                    <a:gd name="T1" fmla="*/ 1 h 128"/>
                    <a:gd name="T2" fmla="*/ 0 w 556"/>
                    <a:gd name="T3" fmla="*/ 3 h 128"/>
                    <a:gd name="T4" fmla="*/ 12 w 556"/>
                    <a:gd name="T5" fmla="*/ 3 h 128"/>
                    <a:gd name="T6" fmla="*/ 10 w 556"/>
                    <a:gd name="T7" fmla="*/ 5 h 128"/>
                    <a:gd name="T8" fmla="*/ 21 w 556"/>
                    <a:gd name="T9" fmla="*/ 2 h 128"/>
                    <a:gd name="T10" fmla="*/ 15 w 556"/>
                    <a:gd name="T11" fmla="*/ 0 h 128"/>
                    <a:gd name="T12" fmla="*/ 14 w 556"/>
                    <a:gd name="T13" fmla="*/ 1 h 128"/>
                    <a:gd name="T14" fmla="*/ 2 w 556"/>
                    <a:gd name="T15" fmla="*/ 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6"/>
                    <a:gd name="T25" fmla="*/ 0 h 128"/>
                    <a:gd name="T26" fmla="*/ 556 w 556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85" name="Freeform 137">
                  <a:extLst>
                    <a:ext uri="{FF2B5EF4-FFF2-40B4-BE49-F238E27FC236}">
                      <a16:creationId xmlns:a16="http://schemas.microsoft.com/office/drawing/2014/main" id="{C187C1FB-808F-F64D-A663-75AEEB03756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2 w 556"/>
                    <a:gd name="T1" fmla="*/ 1 h 128"/>
                    <a:gd name="T2" fmla="*/ 0 w 556"/>
                    <a:gd name="T3" fmla="*/ 3 h 128"/>
                    <a:gd name="T4" fmla="*/ 12 w 556"/>
                    <a:gd name="T5" fmla="*/ 3 h 128"/>
                    <a:gd name="T6" fmla="*/ 10 w 556"/>
                    <a:gd name="T7" fmla="*/ 5 h 128"/>
                    <a:gd name="T8" fmla="*/ 21 w 556"/>
                    <a:gd name="T9" fmla="*/ 2 h 128"/>
                    <a:gd name="T10" fmla="*/ 15 w 556"/>
                    <a:gd name="T11" fmla="*/ 0 h 128"/>
                    <a:gd name="T12" fmla="*/ 14 w 556"/>
                    <a:gd name="T13" fmla="*/ 1 h 128"/>
                    <a:gd name="T14" fmla="*/ 2 w 556"/>
                    <a:gd name="T15" fmla="*/ 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6"/>
                    <a:gd name="T25" fmla="*/ 0 h 128"/>
                    <a:gd name="T26" fmla="*/ 556 w 556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86" name="Freeform 138">
                  <a:extLst>
                    <a:ext uri="{FF2B5EF4-FFF2-40B4-BE49-F238E27FC236}">
                      <a16:creationId xmlns:a16="http://schemas.microsoft.com/office/drawing/2014/main" id="{69AF4EFC-6C2F-454B-BC14-E5E9956838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2 w 557"/>
                    <a:gd name="T1" fmla="*/ 1 h 139"/>
                    <a:gd name="T2" fmla="*/ 0 w 557"/>
                    <a:gd name="T3" fmla="*/ 3 h 139"/>
                    <a:gd name="T4" fmla="*/ 12 w 557"/>
                    <a:gd name="T5" fmla="*/ 3 h 139"/>
                    <a:gd name="T6" fmla="*/ 10 w 557"/>
                    <a:gd name="T7" fmla="*/ 5 h 139"/>
                    <a:gd name="T8" fmla="*/ 21 w 557"/>
                    <a:gd name="T9" fmla="*/ 2 h 139"/>
                    <a:gd name="T10" fmla="*/ 15 w 557"/>
                    <a:gd name="T11" fmla="*/ 0 h 139"/>
                    <a:gd name="T12" fmla="*/ 14 w 557"/>
                    <a:gd name="T13" fmla="*/ 1 h 139"/>
                    <a:gd name="T14" fmla="*/ 2 w 557"/>
                    <a:gd name="T15" fmla="*/ 1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39"/>
                    <a:gd name="T26" fmla="*/ 557 w 557"/>
                    <a:gd name="T27" fmla="*/ 139 h 1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87" name="Freeform 139">
                  <a:extLst>
                    <a:ext uri="{FF2B5EF4-FFF2-40B4-BE49-F238E27FC236}">
                      <a16:creationId xmlns:a16="http://schemas.microsoft.com/office/drawing/2014/main" id="{FB8517B5-C0F0-244B-97FC-0847645CDE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2 w 557"/>
                    <a:gd name="T1" fmla="*/ 1 h 139"/>
                    <a:gd name="T2" fmla="*/ 0 w 557"/>
                    <a:gd name="T3" fmla="*/ 3 h 139"/>
                    <a:gd name="T4" fmla="*/ 12 w 557"/>
                    <a:gd name="T5" fmla="*/ 3 h 139"/>
                    <a:gd name="T6" fmla="*/ 10 w 557"/>
                    <a:gd name="T7" fmla="*/ 5 h 139"/>
                    <a:gd name="T8" fmla="*/ 21 w 557"/>
                    <a:gd name="T9" fmla="*/ 2 h 139"/>
                    <a:gd name="T10" fmla="*/ 15 w 557"/>
                    <a:gd name="T11" fmla="*/ 0 h 139"/>
                    <a:gd name="T12" fmla="*/ 14 w 557"/>
                    <a:gd name="T13" fmla="*/ 1 h 139"/>
                    <a:gd name="T14" fmla="*/ 2 w 557"/>
                    <a:gd name="T15" fmla="*/ 1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39"/>
                    <a:gd name="T26" fmla="*/ 557 w 557"/>
                    <a:gd name="T27" fmla="*/ 139 h 1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88" name="Freeform 140">
                  <a:extLst>
                    <a:ext uri="{FF2B5EF4-FFF2-40B4-BE49-F238E27FC236}">
                      <a16:creationId xmlns:a16="http://schemas.microsoft.com/office/drawing/2014/main" id="{A78AB5E5-9317-5E49-97B4-7C559C50A0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19 w 558"/>
                    <a:gd name="T1" fmla="*/ 4 h 128"/>
                    <a:gd name="T2" fmla="*/ 21 w 558"/>
                    <a:gd name="T3" fmla="*/ 2 h 128"/>
                    <a:gd name="T4" fmla="*/ 8 w 558"/>
                    <a:gd name="T5" fmla="*/ 2 h 128"/>
                    <a:gd name="T6" fmla="*/ 10 w 558"/>
                    <a:gd name="T7" fmla="*/ 0 h 128"/>
                    <a:gd name="T8" fmla="*/ 0 w 558"/>
                    <a:gd name="T9" fmla="*/ 3 h 128"/>
                    <a:gd name="T10" fmla="*/ 5 w 558"/>
                    <a:gd name="T11" fmla="*/ 5 h 128"/>
                    <a:gd name="T12" fmla="*/ 6 w 558"/>
                    <a:gd name="T13" fmla="*/ 4 h 128"/>
                    <a:gd name="T14" fmla="*/ 19 w 558"/>
                    <a:gd name="T15" fmla="*/ 4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28"/>
                    <a:gd name="T26" fmla="*/ 558 w 558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89" name="Freeform 141">
                  <a:extLst>
                    <a:ext uri="{FF2B5EF4-FFF2-40B4-BE49-F238E27FC236}">
                      <a16:creationId xmlns:a16="http://schemas.microsoft.com/office/drawing/2014/main" id="{E2E2051A-1EF9-F245-8AF2-6DF597B250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19 w 558"/>
                    <a:gd name="T1" fmla="*/ 4 h 128"/>
                    <a:gd name="T2" fmla="*/ 21 w 558"/>
                    <a:gd name="T3" fmla="*/ 2 h 128"/>
                    <a:gd name="T4" fmla="*/ 8 w 558"/>
                    <a:gd name="T5" fmla="*/ 2 h 128"/>
                    <a:gd name="T6" fmla="*/ 10 w 558"/>
                    <a:gd name="T7" fmla="*/ 0 h 128"/>
                    <a:gd name="T8" fmla="*/ 0 w 558"/>
                    <a:gd name="T9" fmla="*/ 3 h 128"/>
                    <a:gd name="T10" fmla="*/ 5 w 558"/>
                    <a:gd name="T11" fmla="*/ 5 h 128"/>
                    <a:gd name="T12" fmla="*/ 6 w 558"/>
                    <a:gd name="T13" fmla="*/ 4 h 128"/>
                    <a:gd name="T14" fmla="*/ 19 w 558"/>
                    <a:gd name="T15" fmla="*/ 4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28"/>
                    <a:gd name="T26" fmla="*/ 558 w 558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90" name="Freeform 142">
                  <a:extLst>
                    <a:ext uri="{FF2B5EF4-FFF2-40B4-BE49-F238E27FC236}">
                      <a16:creationId xmlns:a16="http://schemas.microsoft.com/office/drawing/2014/main" id="{67EB0ABC-D60D-AF46-8212-58CC6C7455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19 w 558"/>
                    <a:gd name="T1" fmla="*/ 4 h 140"/>
                    <a:gd name="T2" fmla="*/ 21 w 558"/>
                    <a:gd name="T3" fmla="*/ 2 h 140"/>
                    <a:gd name="T4" fmla="*/ 8 w 558"/>
                    <a:gd name="T5" fmla="*/ 2 h 140"/>
                    <a:gd name="T6" fmla="*/ 11 w 558"/>
                    <a:gd name="T7" fmla="*/ 0 h 140"/>
                    <a:gd name="T8" fmla="*/ 0 w 558"/>
                    <a:gd name="T9" fmla="*/ 3 h 140"/>
                    <a:gd name="T10" fmla="*/ 6 w 558"/>
                    <a:gd name="T11" fmla="*/ 5 h 140"/>
                    <a:gd name="T12" fmla="*/ 7 w 558"/>
                    <a:gd name="T13" fmla="*/ 4 h 140"/>
                    <a:gd name="T14" fmla="*/ 19 w 558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40"/>
                    <a:gd name="T26" fmla="*/ 558 w 558"/>
                    <a:gd name="T27" fmla="*/ 140 h 14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91" name="Freeform 143">
                  <a:extLst>
                    <a:ext uri="{FF2B5EF4-FFF2-40B4-BE49-F238E27FC236}">
                      <a16:creationId xmlns:a16="http://schemas.microsoft.com/office/drawing/2014/main" id="{9A53742C-08E8-C94A-955B-B29E95FE6E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19 w 558"/>
                    <a:gd name="T1" fmla="*/ 4 h 140"/>
                    <a:gd name="T2" fmla="*/ 21 w 558"/>
                    <a:gd name="T3" fmla="*/ 2 h 140"/>
                    <a:gd name="T4" fmla="*/ 8 w 558"/>
                    <a:gd name="T5" fmla="*/ 2 h 140"/>
                    <a:gd name="T6" fmla="*/ 11 w 558"/>
                    <a:gd name="T7" fmla="*/ 0 h 140"/>
                    <a:gd name="T8" fmla="*/ 0 w 558"/>
                    <a:gd name="T9" fmla="*/ 3 h 140"/>
                    <a:gd name="T10" fmla="*/ 6 w 558"/>
                    <a:gd name="T11" fmla="*/ 5 h 140"/>
                    <a:gd name="T12" fmla="*/ 7 w 558"/>
                    <a:gd name="T13" fmla="*/ 4 h 140"/>
                    <a:gd name="T14" fmla="*/ 19 w 558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40"/>
                    <a:gd name="T26" fmla="*/ 558 w 558"/>
                    <a:gd name="T27" fmla="*/ 140 h 14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9475" name="Group 144">
                <a:extLst>
                  <a:ext uri="{FF2B5EF4-FFF2-40B4-BE49-F238E27FC236}">
                    <a16:creationId xmlns:a16="http://schemas.microsoft.com/office/drawing/2014/main" id="{C692D972-249D-9245-B039-1952A0A1718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7" y="2552"/>
                <a:ext cx="435" cy="112"/>
                <a:chOff x="547" y="2552"/>
                <a:chExt cx="435" cy="112"/>
              </a:xfrm>
            </p:grpSpPr>
            <p:sp>
              <p:nvSpPr>
                <p:cNvPr id="19476" name="Freeform 145">
                  <a:extLst>
                    <a:ext uri="{FF2B5EF4-FFF2-40B4-BE49-F238E27FC236}">
                      <a16:creationId xmlns:a16="http://schemas.microsoft.com/office/drawing/2014/main" id="{49331613-FF39-AC41-A175-63F4B2FB15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2 w 556"/>
                    <a:gd name="T1" fmla="*/ 1 h 128"/>
                    <a:gd name="T2" fmla="*/ 0 w 556"/>
                    <a:gd name="T3" fmla="*/ 3 h 128"/>
                    <a:gd name="T4" fmla="*/ 12 w 556"/>
                    <a:gd name="T5" fmla="*/ 3 h 128"/>
                    <a:gd name="T6" fmla="*/ 10 w 556"/>
                    <a:gd name="T7" fmla="*/ 5 h 128"/>
                    <a:gd name="T8" fmla="*/ 21 w 556"/>
                    <a:gd name="T9" fmla="*/ 2 h 128"/>
                    <a:gd name="T10" fmla="*/ 15 w 556"/>
                    <a:gd name="T11" fmla="*/ 0 h 128"/>
                    <a:gd name="T12" fmla="*/ 14 w 556"/>
                    <a:gd name="T13" fmla="*/ 1 h 128"/>
                    <a:gd name="T14" fmla="*/ 2 w 556"/>
                    <a:gd name="T15" fmla="*/ 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6"/>
                    <a:gd name="T25" fmla="*/ 0 h 128"/>
                    <a:gd name="T26" fmla="*/ 556 w 556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77" name="Freeform 146">
                  <a:extLst>
                    <a:ext uri="{FF2B5EF4-FFF2-40B4-BE49-F238E27FC236}">
                      <a16:creationId xmlns:a16="http://schemas.microsoft.com/office/drawing/2014/main" id="{863CFDDB-4201-7540-B916-0AAF558D5F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2 w 556"/>
                    <a:gd name="T1" fmla="*/ 1 h 128"/>
                    <a:gd name="T2" fmla="*/ 0 w 556"/>
                    <a:gd name="T3" fmla="*/ 3 h 128"/>
                    <a:gd name="T4" fmla="*/ 12 w 556"/>
                    <a:gd name="T5" fmla="*/ 3 h 128"/>
                    <a:gd name="T6" fmla="*/ 10 w 556"/>
                    <a:gd name="T7" fmla="*/ 5 h 128"/>
                    <a:gd name="T8" fmla="*/ 21 w 556"/>
                    <a:gd name="T9" fmla="*/ 2 h 128"/>
                    <a:gd name="T10" fmla="*/ 15 w 556"/>
                    <a:gd name="T11" fmla="*/ 0 h 128"/>
                    <a:gd name="T12" fmla="*/ 14 w 556"/>
                    <a:gd name="T13" fmla="*/ 1 h 128"/>
                    <a:gd name="T14" fmla="*/ 2 w 556"/>
                    <a:gd name="T15" fmla="*/ 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6"/>
                    <a:gd name="T25" fmla="*/ 0 h 128"/>
                    <a:gd name="T26" fmla="*/ 556 w 556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78" name="Freeform 147">
                  <a:extLst>
                    <a:ext uri="{FF2B5EF4-FFF2-40B4-BE49-F238E27FC236}">
                      <a16:creationId xmlns:a16="http://schemas.microsoft.com/office/drawing/2014/main" id="{4A8A06E1-1D31-8840-98C3-1E8471CDFA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2 w 557"/>
                    <a:gd name="T1" fmla="*/ 1 h 140"/>
                    <a:gd name="T2" fmla="*/ 0 w 557"/>
                    <a:gd name="T3" fmla="*/ 3 h 140"/>
                    <a:gd name="T4" fmla="*/ 12 w 557"/>
                    <a:gd name="T5" fmla="*/ 3 h 140"/>
                    <a:gd name="T6" fmla="*/ 10 w 557"/>
                    <a:gd name="T7" fmla="*/ 5 h 140"/>
                    <a:gd name="T8" fmla="*/ 21 w 557"/>
                    <a:gd name="T9" fmla="*/ 2 h 140"/>
                    <a:gd name="T10" fmla="*/ 15 w 557"/>
                    <a:gd name="T11" fmla="*/ 0 h 140"/>
                    <a:gd name="T12" fmla="*/ 14 w 557"/>
                    <a:gd name="T13" fmla="*/ 1 h 140"/>
                    <a:gd name="T14" fmla="*/ 2 w 557"/>
                    <a:gd name="T15" fmla="*/ 1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40"/>
                    <a:gd name="T26" fmla="*/ 557 w 557"/>
                    <a:gd name="T27" fmla="*/ 140 h 14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79" name="Freeform 148">
                  <a:extLst>
                    <a:ext uri="{FF2B5EF4-FFF2-40B4-BE49-F238E27FC236}">
                      <a16:creationId xmlns:a16="http://schemas.microsoft.com/office/drawing/2014/main" id="{FA8725E3-EE13-C64E-8816-D4CEABA337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2 w 557"/>
                    <a:gd name="T1" fmla="*/ 1 h 140"/>
                    <a:gd name="T2" fmla="*/ 0 w 557"/>
                    <a:gd name="T3" fmla="*/ 3 h 140"/>
                    <a:gd name="T4" fmla="*/ 12 w 557"/>
                    <a:gd name="T5" fmla="*/ 3 h 140"/>
                    <a:gd name="T6" fmla="*/ 10 w 557"/>
                    <a:gd name="T7" fmla="*/ 5 h 140"/>
                    <a:gd name="T8" fmla="*/ 21 w 557"/>
                    <a:gd name="T9" fmla="*/ 2 h 140"/>
                    <a:gd name="T10" fmla="*/ 15 w 557"/>
                    <a:gd name="T11" fmla="*/ 0 h 140"/>
                    <a:gd name="T12" fmla="*/ 14 w 557"/>
                    <a:gd name="T13" fmla="*/ 1 h 140"/>
                    <a:gd name="T14" fmla="*/ 2 w 557"/>
                    <a:gd name="T15" fmla="*/ 1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40"/>
                    <a:gd name="T26" fmla="*/ 557 w 557"/>
                    <a:gd name="T27" fmla="*/ 140 h 14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80" name="Freeform 149">
                  <a:extLst>
                    <a:ext uri="{FF2B5EF4-FFF2-40B4-BE49-F238E27FC236}">
                      <a16:creationId xmlns:a16="http://schemas.microsoft.com/office/drawing/2014/main" id="{C38F6129-8B7D-BC41-B766-4E4C4EAFFA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19 w 557"/>
                    <a:gd name="T1" fmla="*/ 4 h 128"/>
                    <a:gd name="T2" fmla="*/ 21 w 557"/>
                    <a:gd name="T3" fmla="*/ 2 h 128"/>
                    <a:gd name="T4" fmla="*/ 8 w 557"/>
                    <a:gd name="T5" fmla="*/ 2 h 128"/>
                    <a:gd name="T6" fmla="*/ 10 w 557"/>
                    <a:gd name="T7" fmla="*/ 0 h 128"/>
                    <a:gd name="T8" fmla="*/ 0 w 557"/>
                    <a:gd name="T9" fmla="*/ 3 h 128"/>
                    <a:gd name="T10" fmla="*/ 5 w 557"/>
                    <a:gd name="T11" fmla="*/ 5 h 128"/>
                    <a:gd name="T12" fmla="*/ 6 w 557"/>
                    <a:gd name="T13" fmla="*/ 4 h 128"/>
                    <a:gd name="T14" fmla="*/ 19 w 557"/>
                    <a:gd name="T15" fmla="*/ 4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28"/>
                    <a:gd name="T26" fmla="*/ 557 w 557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81" name="Freeform 150">
                  <a:extLst>
                    <a:ext uri="{FF2B5EF4-FFF2-40B4-BE49-F238E27FC236}">
                      <a16:creationId xmlns:a16="http://schemas.microsoft.com/office/drawing/2014/main" id="{72DFAC40-D347-5341-86F2-F994531899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19 w 557"/>
                    <a:gd name="T1" fmla="*/ 4 h 128"/>
                    <a:gd name="T2" fmla="*/ 21 w 557"/>
                    <a:gd name="T3" fmla="*/ 2 h 128"/>
                    <a:gd name="T4" fmla="*/ 8 w 557"/>
                    <a:gd name="T5" fmla="*/ 2 h 128"/>
                    <a:gd name="T6" fmla="*/ 10 w 557"/>
                    <a:gd name="T7" fmla="*/ 0 h 128"/>
                    <a:gd name="T8" fmla="*/ 0 w 557"/>
                    <a:gd name="T9" fmla="*/ 3 h 128"/>
                    <a:gd name="T10" fmla="*/ 5 w 557"/>
                    <a:gd name="T11" fmla="*/ 5 h 128"/>
                    <a:gd name="T12" fmla="*/ 6 w 557"/>
                    <a:gd name="T13" fmla="*/ 4 h 128"/>
                    <a:gd name="T14" fmla="*/ 19 w 557"/>
                    <a:gd name="T15" fmla="*/ 4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7"/>
                    <a:gd name="T25" fmla="*/ 0 h 128"/>
                    <a:gd name="T26" fmla="*/ 557 w 557"/>
                    <a:gd name="T27" fmla="*/ 128 h 1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82" name="Freeform 151">
                  <a:extLst>
                    <a:ext uri="{FF2B5EF4-FFF2-40B4-BE49-F238E27FC236}">
                      <a16:creationId xmlns:a16="http://schemas.microsoft.com/office/drawing/2014/main" id="{5FAA9AE9-1519-3440-AEDC-12342F31793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19 w 558"/>
                    <a:gd name="T1" fmla="*/ 4 h 139"/>
                    <a:gd name="T2" fmla="*/ 21 w 558"/>
                    <a:gd name="T3" fmla="*/ 2 h 139"/>
                    <a:gd name="T4" fmla="*/ 8 w 558"/>
                    <a:gd name="T5" fmla="*/ 2 h 139"/>
                    <a:gd name="T6" fmla="*/ 11 w 558"/>
                    <a:gd name="T7" fmla="*/ 0 h 139"/>
                    <a:gd name="T8" fmla="*/ 0 w 558"/>
                    <a:gd name="T9" fmla="*/ 3 h 139"/>
                    <a:gd name="T10" fmla="*/ 6 w 558"/>
                    <a:gd name="T11" fmla="*/ 5 h 139"/>
                    <a:gd name="T12" fmla="*/ 7 w 558"/>
                    <a:gd name="T13" fmla="*/ 4 h 139"/>
                    <a:gd name="T14" fmla="*/ 19 w 558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39"/>
                    <a:gd name="T26" fmla="*/ 558 w 558"/>
                    <a:gd name="T27" fmla="*/ 139 h 1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83" name="Freeform 152">
                  <a:extLst>
                    <a:ext uri="{FF2B5EF4-FFF2-40B4-BE49-F238E27FC236}">
                      <a16:creationId xmlns:a16="http://schemas.microsoft.com/office/drawing/2014/main" id="{0FF3CBCE-CCF8-B647-995F-E932966C1CF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19 w 558"/>
                    <a:gd name="T1" fmla="*/ 4 h 139"/>
                    <a:gd name="T2" fmla="*/ 21 w 558"/>
                    <a:gd name="T3" fmla="*/ 2 h 139"/>
                    <a:gd name="T4" fmla="*/ 8 w 558"/>
                    <a:gd name="T5" fmla="*/ 2 h 139"/>
                    <a:gd name="T6" fmla="*/ 11 w 558"/>
                    <a:gd name="T7" fmla="*/ 0 h 139"/>
                    <a:gd name="T8" fmla="*/ 0 w 558"/>
                    <a:gd name="T9" fmla="*/ 3 h 139"/>
                    <a:gd name="T10" fmla="*/ 6 w 558"/>
                    <a:gd name="T11" fmla="*/ 5 h 139"/>
                    <a:gd name="T12" fmla="*/ 7 w 558"/>
                    <a:gd name="T13" fmla="*/ 4 h 139"/>
                    <a:gd name="T14" fmla="*/ 19 w 558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58"/>
                    <a:gd name="T25" fmla="*/ 0 h 139"/>
                    <a:gd name="T26" fmla="*/ 558 w 558"/>
                    <a:gd name="T27" fmla="*/ 139 h 1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5160382-E9C6-8641-A957-BEC1AAC9252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B4EB61-DFC9-D24B-8214-0F71D6A0EBCF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145" name="Rectangle 2">
            <a:extLst>
              <a:ext uri="{FF2B5EF4-FFF2-40B4-BE49-F238E27FC236}">
                <a16:creationId xmlns:a16="http://schemas.microsoft.com/office/drawing/2014/main" id="{CCD9F412-F330-294B-A3B5-D7F5E02A5D03}"/>
              </a:ext>
            </a:extLst>
          </p:cNvPr>
          <p:cNvSpPr txBox="1">
            <a:spLocks noChangeArrowheads="1"/>
          </p:cNvSpPr>
          <p:nvPr/>
        </p:nvSpPr>
        <p:spPr>
          <a:xfrm>
            <a:off x="892098" y="397726"/>
            <a:ext cx="11198302" cy="914400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>
                <a:ea typeface="ＭＳ Ｐゴシック" panose="020B0600070205080204" pitchFamily="34" charset="-128"/>
              </a:rPr>
              <a:t>Motivation</a:t>
            </a:r>
            <a:endParaRPr lang="en-US" altLang="en-US" sz="2000" b="0" dirty="0">
              <a:ea typeface="ＭＳ Ｐゴシック" panose="020B0600070205080204" pitchFamily="34" charset="-128"/>
            </a:endParaRPr>
          </a:p>
        </p:txBody>
      </p:sp>
      <p:grpSp>
        <p:nvGrpSpPr>
          <p:cNvPr id="146" name="Group 4">
            <a:extLst>
              <a:ext uri="{FF2B5EF4-FFF2-40B4-BE49-F238E27FC236}">
                <a16:creationId xmlns:a16="http://schemas.microsoft.com/office/drawing/2014/main" id="{C7BA9DFA-7B82-3E4A-8BE7-D504A253B046}"/>
              </a:ext>
            </a:extLst>
          </p:cNvPr>
          <p:cNvGrpSpPr>
            <a:grpSpLocks/>
          </p:cNvGrpSpPr>
          <p:nvPr/>
        </p:nvGrpSpPr>
        <p:grpSpPr bwMode="auto">
          <a:xfrm>
            <a:off x="7356476" y="1921107"/>
            <a:ext cx="3673475" cy="3575050"/>
            <a:chOff x="3288" y="1738"/>
            <a:chExt cx="2314" cy="2252"/>
          </a:xfrm>
        </p:grpSpPr>
        <p:sp>
          <p:nvSpPr>
            <p:cNvPr id="147" name="Text Box 5">
              <a:extLst>
                <a:ext uri="{FF2B5EF4-FFF2-40B4-BE49-F238E27FC236}">
                  <a16:creationId xmlns:a16="http://schemas.microsoft.com/office/drawing/2014/main" id="{BF4BFC89-B057-1244-9B39-E6E41DC919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738"/>
              <a:ext cx="76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1pPr>
              <a:lvl2pPr marL="742950" indent="-28575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2pPr>
              <a:lvl3pPr marL="11430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4pPr>
              <a:lvl5pPr marL="20574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en-US" sz="1600" i="0" dirty="0">
                  <a:latin typeface="Arial" panose="020B0604020202020204" pitchFamily="34" charset="0"/>
                </a:rPr>
                <a:t>VLAN</a:t>
              </a:r>
              <a:br>
                <a:rPr lang="en-US" altLang="en-US" sz="1600" i="0" dirty="0">
                  <a:latin typeface="Arial" panose="020B0604020202020204" pitchFamily="34" charset="0"/>
                </a:rPr>
              </a:br>
              <a:r>
                <a:rPr lang="en-US" altLang="en-US" sz="1600" i="0" dirty="0">
                  <a:latin typeface="Arial" panose="020B0604020202020204" pitchFamily="34" charset="0"/>
                </a:rPr>
                <a:t>switches</a:t>
              </a:r>
            </a:p>
          </p:txBody>
        </p:sp>
        <p:sp>
          <p:nvSpPr>
            <p:cNvPr id="148" name="AutoShape 6">
              <a:extLst>
                <a:ext uri="{FF2B5EF4-FFF2-40B4-BE49-F238E27FC236}">
                  <a16:creationId xmlns:a16="http://schemas.microsoft.com/office/drawing/2014/main" id="{CFDE0268-74B4-1F4F-ADFB-228B6E70BA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3" y="1752"/>
              <a:ext cx="431" cy="2085"/>
            </a:xfrm>
            <a:prstGeom prst="roundRect">
              <a:avLst>
                <a:gd name="adj" fmla="val 16667"/>
              </a:avLst>
            </a:prstGeom>
            <a:solidFill>
              <a:srgbClr val="66FF33">
                <a:alpha val="54901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rIns="0" anchor="b" anchorCtr="1"/>
            <a:lstStyle>
              <a:lvl1pPr marL="342900" indent="-3429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1pPr>
              <a:lvl2pPr marL="742950" indent="-28575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2pPr>
              <a:lvl3pPr marL="11430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4pPr>
              <a:lvl5pPr marL="20574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en-US" sz="1600" i="0">
                  <a:latin typeface="Arial" panose="020B0604020202020204" pitchFamily="34" charset="0"/>
                </a:rPr>
                <a:t>VLAN 1</a:t>
              </a:r>
            </a:p>
          </p:txBody>
        </p:sp>
        <p:sp>
          <p:nvSpPr>
            <p:cNvPr id="149" name="AutoShape 7">
              <a:extLst>
                <a:ext uri="{FF2B5EF4-FFF2-40B4-BE49-F238E27FC236}">
                  <a16:creationId xmlns:a16="http://schemas.microsoft.com/office/drawing/2014/main" id="{235D7691-F1B4-3842-AD5C-8F95F99587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1" y="1752"/>
              <a:ext cx="431" cy="2085"/>
            </a:xfrm>
            <a:prstGeom prst="roundRect">
              <a:avLst>
                <a:gd name="adj" fmla="val 16667"/>
              </a:avLst>
            </a:prstGeom>
            <a:solidFill>
              <a:srgbClr val="66FF33">
                <a:alpha val="54901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rIns="0" anchor="b" anchorCtr="1"/>
            <a:lstStyle>
              <a:lvl1pPr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1pPr>
              <a:lvl2pPr marL="742950" indent="-28575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2pPr>
              <a:lvl3pPr marL="11430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4pPr>
              <a:lvl5pPr marL="20574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en-US" sz="1600" i="0">
                  <a:latin typeface="Arial" panose="020B0604020202020204" pitchFamily="34" charset="0"/>
                </a:rPr>
                <a:t>VLAN 2</a:t>
              </a:r>
            </a:p>
          </p:txBody>
        </p:sp>
        <p:sp>
          <p:nvSpPr>
            <p:cNvPr id="150" name="AutoShape 8">
              <a:extLst>
                <a:ext uri="{FF2B5EF4-FFF2-40B4-BE49-F238E27FC236}">
                  <a16:creationId xmlns:a16="http://schemas.microsoft.com/office/drawing/2014/main" id="{342096A5-ECB1-E64A-8CFE-7359465736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1" y="1752"/>
              <a:ext cx="431" cy="2085"/>
            </a:xfrm>
            <a:prstGeom prst="roundRect">
              <a:avLst>
                <a:gd name="adj" fmla="val 16667"/>
              </a:avLst>
            </a:prstGeom>
            <a:solidFill>
              <a:srgbClr val="66FF33">
                <a:alpha val="54901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rIns="0" anchor="b" anchorCtr="1"/>
            <a:lstStyle>
              <a:lvl1pPr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1pPr>
              <a:lvl2pPr marL="742950" indent="-28575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2pPr>
              <a:lvl3pPr marL="11430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4pPr>
              <a:lvl5pPr marL="20574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9pPr>
            </a:lstStyle>
            <a:p>
              <a:pPr algn="ctr">
                <a:buFontTx/>
                <a:buNone/>
              </a:pPr>
              <a:r>
                <a:rPr lang="en-US" altLang="en-US" sz="1600" i="0">
                  <a:latin typeface="Arial" panose="020B0604020202020204" pitchFamily="34" charset="0"/>
                </a:rPr>
                <a:t>VLAN 3</a:t>
              </a:r>
            </a:p>
          </p:txBody>
        </p:sp>
        <p:pic>
          <p:nvPicPr>
            <p:cNvPr id="151" name="Picture 9">
              <a:extLst>
                <a:ext uri="{FF2B5EF4-FFF2-40B4-BE49-F238E27FC236}">
                  <a16:creationId xmlns:a16="http://schemas.microsoft.com/office/drawing/2014/main" id="{2EFC74F3-6B02-5341-AB34-BCA0EDE6F2F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8" y="3702"/>
              <a:ext cx="2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4" name="Freeform 12">
              <a:extLst>
                <a:ext uri="{FF2B5EF4-FFF2-40B4-BE49-F238E27FC236}">
                  <a16:creationId xmlns:a16="http://schemas.microsoft.com/office/drawing/2014/main" id="{2BCA5FF4-E537-7142-A62F-7F8D25322735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7" y="2885"/>
              <a:ext cx="249" cy="817"/>
            </a:xfrm>
            <a:custGeom>
              <a:avLst/>
              <a:gdLst>
                <a:gd name="T0" fmla="*/ 0 w 204"/>
                <a:gd name="T1" fmla="*/ 263 h 263"/>
                <a:gd name="T2" fmla="*/ 0 w 204"/>
                <a:gd name="T3" fmla="*/ 0 h 263"/>
                <a:gd name="T4" fmla="*/ 204 w 204"/>
                <a:gd name="T5" fmla="*/ 0 h 263"/>
                <a:gd name="T6" fmla="*/ 0 60000 65536"/>
                <a:gd name="T7" fmla="*/ 0 60000 65536"/>
                <a:gd name="T8" fmla="*/ 0 60000 65536"/>
                <a:gd name="T9" fmla="*/ 0 w 204"/>
                <a:gd name="T10" fmla="*/ 0 h 263"/>
                <a:gd name="T11" fmla="*/ 204 w 204"/>
                <a:gd name="T12" fmla="*/ 263 h 26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" h="263">
                  <a:moveTo>
                    <a:pt x="0" y="263"/>
                  </a:moveTo>
                  <a:lnTo>
                    <a:pt x="0" y="0"/>
                  </a:lnTo>
                  <a:lnTo>
                    <a:pt x="204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1pPr>
              <a:lvl2pPr marL="742950" indent="-28575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2pPr>
              <a:lvl3pPr marL="11430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4pPr>
              <a:lvl5pPr marL="20574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5" name="Freeform 13">
              <a:extLst>
                <a:ext uri="{FF2B5EF4-FFF2-40B4-BE49-F238E27FC236}">
                  <a16:creationId xmlns:a16="http://schemas.microsoft.com/office/drawing/2014/main" id="{2B1B6B57-EBB0-2B44-B904-C15774E2A6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401" y="2336"/>
              <a:ext cx="295" cy="1366"/>
            </a:xfrm>
            <a:custGeom>
              <a:avLst/>
              <a:gdLst>
                <a:gd name="T0" fmla="*/ 0 w 204"/>
                <a:gd name="T1" fmla="*/ 263 h 263"/>
                <a:gd name="T2" fmla="*/ 0 w 204"/>
                <a:gd name="T3" fmla="*/ 0 h 263"/>
                <a:gd name="T4" fmla="*/ 204 w 204"/>
                <a:gd name="T5" fmla="*/ 0 h 263"/>
                <a:gd name="T6" fmla="*/ 0 60000 65536"/>
                <a:gd name="T7" fmla="*/ 0 60000 65536"/>
                <a:gd name="T8" fmla="*/ 0 60000 65536"/>
                <a:gd name="T9" fmla="*/ 0 w 204"/>
                <a:gd name="T10" fmla="*/ 0 h 263"/>
                <a:gd name="T11" fmla="*/ 204 w 204"/>
                <a:gd name="T12" fmla="*/ 263 h 26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4" h="263">
                  <a:moveTo>
                    <a:pt x="0" y="263"/>
                  </a:moveTo>
                  <a:lnTo>
                    <a:pt x="0" y="0"/>
                  </a:lnTo>
                  <a:lnTo>
                    <a:pt x="204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1pPr>
              <a:lvl2pPr marL="742950" indent="-28575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2pPr>
              <a:lvl3pPr marL="11430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4pPr>
              <a:lvl5pPr marL="20574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6" name="Freeform 14">
              <a:extLst>
                <a:ext uri="{FF2B5EF4-FFF2-40B4-BE49-F238E27FC236}">
                  <a16:creationId xmlns:a16="http://schemas.microsoft.com/office/drawing/2014/main" id="{C53B1B7C-DAE6-5649-9909-4F84E12E2C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2" y="2167"/>
              <a:ext cx="377" cy="83"/>
            </a:xfrm>
            <a:custGeom>
              <a:avLst/>
              <a:gdLst>
                <a:gd name="T0" fmla="*/ 0 w 341"/>
                <a:gd name="T1" fmla="*/ 83 h 83"/>
                <a:gd name="T2" fmla="*/ 341 w 341"/>
                <a:gd name="T3" fmla="*/ 83 h 83"/>
                <a:gd name="T4" fmla="*/ 341 w 341"/>
                <a:gd name="T5" fmla="*/ 0 h 83"/>
                <a:gd name="T6" fmla="*/ 0 60000 65536"/>
                <a:gd name="T7" fmla="*/ 0 60000 65536"/>
                <a:gd name="T8" fmla="*/ 0 60000 65536"/>
                <a:gd name="T9" fmla="*/ 0 w 341"/>
                <a:gd name="T10" fmla="*/ 0 h 83"/>
                <a:gd name="T11" fmla="*/ 341 w 341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83">
                  <a:moveTo>
                    <a:pt x="0" y="83"/>
                  </a:moveTo>
                  <a:lnTo>
                    <a:pt x="341" y="83"/>
                  </a:lnTo>
                  <a:lnTo>
                    <a:pt x="341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1pPr>
              <a:lvl2pPr marL="742950" indent="-28575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2pPr>
              <a:lvl3pPr marL="11430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4pPr>
              <a:lvl5pPr marL="20574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7" name="Freeform 15">
              <a:extLst>
                <a:ext uri="{FF2B5EF4-FFF2-40B4-BE49-F238E27FC236}">
                  <a16:creationId xmlns:a16="http://schemas.microsoft.com/office/drawing/2014/main" id="{E869FAD6-C4CA-F24B-97DC-495DD32E0D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013" y="2159"/>
              <a:ext cx="862" cy="113"/>
            </a:xfrm>
            <a:custGeom>
              <a:avLst/>
              <a:gdLst>
                <a:gd name="T0" fmla="*/ 0 w 341"/>
                <a:gd name="T1" fmla="*/ 83 h 83"/>
                <a:gd name="T2" fmla="*/ 341 w 341"/>
                <a:gd name="T3" fmla="*/ 83 h 83"/>
                <a:gd name="T4" fmla="*/ 341 w 341"/>
                <a:gd name="T5" fmla="*/ 0 h 83"/>
                <a:gd name="T6" fmla="*/ 0 60000 65536"/>
                <a:gd name="T7" fmla="*/ 0 60000 65536"/>
                <a:gd name="T8" fmla="*/ 0 60000 65536"/>
                <a:gd name="T9" fmla="*/ 0 w 341"/>
                <a:gd name="T10" fmla="*/ 0 h 83"/>
                <a:gd name="T11" fmla="*/ 341 w 341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83">
                  <a:moveTo>
                    <a:pt x="0" y="83"/>
                  </a:moveTo>
                  <a:lnTo>
                    <a:pt x="341" y="83"/>
                  </a:lnTo>
                  <a:lnTo>
                    <a:pt x="341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1pPr>
              <a:lvl2pPr marL="742950" indent="-28575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2pPr>
              <a:lvl3pPr marL="11430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4pPr>
              <a:lvl5pPr marL="20574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8" name="Freeform 16">
              <a:extLst>
                <a:ext uri="{FF2B5EF4-FFF2-40B4-BE49-F238E27FC236}">
                  <a16:creationId xmlns:a16="http://schemas.microsoft.com/office/drawing/2014/main" id="{B75A4622-8F42-7844-ADC5-76A1F8978B8B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5" y="2167"/>
              <a:ext cx="1347" cy="128"/>
            </a:xfrm>
            <a:custGeom>
              <a:avLst/>
              <a:gdLst>
                <a:gd name="T0" fmla="*/ 0 w 341"/>
                <a:gd name="T1" fmla="*/ 83 h 83"/>
                <a:gd name="T2" fmla="*/ 341 w 341"/>
                <a:gd name="T3" fmla="*/ 83 h 83"/>
                <a:gd name="T4" fmla="*/ 341 w 341"/>
                <a:gd name="T5" fmla="*/ 0 h 83"/>
                <a:gd name="T6" fmla="*/ 0 60000 65536"/>
                <a:gd name="T7" fmla="*/ 0 60000 65536"/>
                <a:gd name="T8" fmla="*/ 0 60000 65536"/>
                <a:gd name="T9" fmla="*/ 0 w 341"/>
                <a:gd name="T10" fmla="*/ 0 h 83"/>
                <a:gd name="T11" fmla="*/ 341 w 341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83">
                  <a:moveTo>
                    <a:pt x="0" y="83"/>
                  </a:moveTo>
                  <a:lnTo>
                    <a:pt x="341" y="83"/>
                  </a:lnTo>
                  <a:lnTo>
                    <a:pt x="341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1pPr>
              <a:lvl2pPr marL="742950" indent="-28575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2pPr>
              <a:lvl3pPr marL="11430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3pPr>
              <a:lvl4pPr marL="16002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4pPr>
              <a:lvl5pPr marL="2057400" indent="-228600"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panose="02070309020205020404" pitchFamily="49" charset="0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59" name="Group 17">
              <a:extLst>
                <a:ext uri="{FF2B5EF4-FFF2-40B4-BE49-F238E27FC236}">
                  <a16:creationId xmlns:a16="http://schemas.microsoft.com/office/drawing/2014/main" id="{00EF6F7B-0FF7-FE45-A5CF-AE5B3DF7A2E2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4218" y="1831"/>
              <a:ext cx="1338" cy="396"/>
              <a:chOff x="1043" y="3974"/>
              <a:chExt cx="567" cy="168"/>
            </a:xfrm>
          </p:grpSpPr>
          <p:graphicFrame>
            <p:nvGraphicFramePr>
              <p:cNvPr id="177" name="Object 17">
                <a:extLst>
                  <a:ext uri="{FF2B5EF4-FFF2-40B4-BE49-F238E27FC236}">
                    <a16:creationId xmlns:a16="http://schemas.microsoft.com/office/drawing/2014/main" id="{30951906-1950-C040-94A8-A715E2E0522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043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9" name="Visio" r:id="rId11" imgW="279400" imgH="279400" progId="Visio.Drawing.11">
                      <p:embed/>
                    </p:oleObj>
                  </mc:Choice>
                  <mc:Fallback>
                    <p:oleObj name="Visio" r:id="rId11" imgW="279400" imgH="279400" progId="Visio.Drawing.11">
                      <p:embed/>
                      <p:pic>
                        <p:nvPicPr>
                          <p:cNvPr id="177" name="Object 17">
                            <a:extLst>
                              <a:ext uri="{FF2B5EF4-FFF2-40B4-BE49-F238E27FC236}">
                                <a16:creationId xmlns:a16="http://schemas.microsoft.com/office/drawing/2014/main" id="{30951906-1950-C040-94A8-A715E2E0522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43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8" name="Object 18">
                <a:extLst>
                  <a:ext uri="{FF2B5EF4-FFF2-40B4-BE49-F238E27FC236}">
                    <a16:creationId xmlns:a16="http://schemas.microsoft.com/office/drawing/2014/main" id="{2E889799-7535-FD4F-A14F-2FCE48585B1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242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0" name="Visio" r:id="rId12" imgW="279400" imgH="279400" progId="Visio.Drawing.11">
                      <p:embed/>
                    </p:oleObj>
                  </mc:Choice>
                  <mc:Fallback>
                    <p:oleObj name="Visio" r:id="rId12" imgW="279400" imgH="279400" progId="Visio.Drawing.11">
                      <p:embed/>
                      <p:pic>
                        <p:nvPicPr>
                          <p:cNvPr id="178" name="Object 18">
                            <a:extLst>
                              <a:ext uri="{FF2B5EF4-FFF2-40B4-BE49-F238E27FC236}">
                                <a16:creationId xmlns:a16="http://schemas.microsoft.com/office/drawing/2014/main" id="{2E889799-7535-FD4F-A14F-2FCE48585B1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42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9" name="Object 19">
                <a:extLst>
                  <a:ext uri="{FF2B5EF4-FFF2-40B4-BE49-F238E27FC236}">
                    <a16:creationId xmlns:a16="http://schemas.microsoft.com/office/drawing/2014/main" id="{0483B7CE-2A9D-BA49-A41C-06DA85A857F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442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1" name="Visio" r:id="rId13" imgW="279400" imgH="279400" progId="Visio.Drawing.11">
                      <p:embed/>
                    </p:oleObj>
                  </mc:Choice>
                  <mc:Fallback>
                    <p:oleObj name="Visio" r:id="rId13" imgW="279400" imgH="279400" progId="Visio.Drawing.11">
                      <p:embed/>
                      <p:pic>
                        <p:nvPicPr>
                          <p:cNvPr id="179" name="Object 19">
                            <a:extLst>
                              <a:ext uri="{FF2B5EF4-FFF2-40B4-BE49-F238E27FC236}">
                                <a16:creationId xmlns:a16="http://schemas.microsoft.com/office/drawing/2014/main" id="{0483B7CE-2A9D-BA49-A41C-06DA85A857F3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2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63" name="Group 24">
              <a:extLst>
                <a:ext uri="{FF2B5EF4-FFF2-40B4-BE49-F238E27FC236}">
                  <a16:creationId xmlns:a16="http://schemas.microsoft.com/office/drawing/2014/main" id="{C5544AF1-B7CD-B74D-AFA0-41F4EA52BDDB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4218" y="2380"/>
              <a:ext cx="1338" cy="396"/>
              <a:chOff x="1043" y="3974"/>
              <a:chExt cx="567" cy="168"/>
            </a:xfrm>
          </p:grpSpPr>
          <p:graphicFrame>
            <p:nvGraphicFramePr>
              <p:cNvPr id="174" name="Object 14">
                <a:extLst>
                  <a:ext uri="{FF2B5EF4-FFF2-40B4-BE49-F238E27FC236}">
                    <a16:creationId xmlns:a16="http://schemas.microsoft.com/office/drawing/2014/main" id="{35D547F1-01E6-9749-BA4B-EE1665598C3D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043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2" name="Visio" r:id="rId14" imgW="279400" imgH="279400" progId="Visio.Drawing.11">
                      <p:embed/>
                    </p:oleObj>
                  </mc:Choice>
                  <mc:Fallback>
                    <p:oleObj name="Visio" r:id="rId14" imgW="279400" imgH="279400" progId="Visio.Drawing.11">
                      <p:embed/>
                      <p:pic>
                        <p:nvPicPr>
                          <p:cNvPr id="174" name="Object 14">
                            <a:extLst>
                              <a:ext uri="{FF2B5EF4-FFF2-40B4-BE49-F238E27FC236}">
                                <a16:creationId xmlns:a16="http://schemas.microsoft.com/office/drawing/2014/main" id="{35D547F1-01E6-9749-BA4B-EE1665598C3D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43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5" name="Object 15">
                <a:extLst>
                  <a:ext uri="{FF2B5EF4-FFF2-40B4-BE49-F238E27FC236}">
                    <a16:creationId xmlns:a16="http://schemas.microsoft.com/office/drawing/2014/main" id="{25F00CA6-4F35-9547-BC83-B3B207622C41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242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3" name="Visio" r:id="rId15" imgW="279400" imgH="279400" progId="Visio.Drawing.11">
                      <p:embed/>
                    </p:oleObj>
                  </mc:Choice>
                  <mc:Fallback>
                    <p:oleObj name="Visio" r:id="rId15" imgW="279400" imgH="279400" progId="Visio.Drawing.11">
                      <p:embed/>
                      <p:pic>
                        <p:nvPicPr>
                          <p:cNvPr id="175" name="Object 15">
                            <a:extLst>
                              <a:ext uri="{FF2B5EF4-FFF2-40B4-BE49-F238E27FC236}">
                                <a16:creationId xmlns:a16="http://schemas.microsoft.com/office/drawing/2014/main" id="{25F00CA6-4F35-9547-BC83-B3B207622C41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42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6" name="Object 16">
                <a:extLst>
                  <a:ext uri="{FF2B5EF4-FFF2-40B4-BE49-F238E27FC236}">
                    <a16:creationId xmlns:a16="http://schemas.microsoft.com/office/drawing/2014/main" id="{90936477-7EF5-4446-B756-86BA01E61881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442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4" name="Visio" r:id="rId16" imgW="279400" imgH="279400" progId="Visio.Drawing.11">
                      <p:embed/>
                    </p:oleObj>
                  </mc:Choice>
                  <mc:Fallback>
                    <p:oleObj name="Visio" r:id="rId16" imgW="279400" imgH="279400" progId="Visio.Drawing.11">
                      <p:embed/>
                      <p:pic>
                        <p:nvPicPr>
                          <p:cNvPr id="176" name="Object 16">
                            <a:extLst>
                              <a:ext uri="{FF2B5EF4-FFF2-40B4-BE49-F238E27FC236}">
                                <a16:creationId xmlns:a16="http://schemas.microsoft.com/office/drawing/2014/main" id="{90936477-7EF5-4446-B756-86BA01E61881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2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67" name="Group 31">
              <a:extLst>
                <a:ext uri="{FF2B5EF4-FFF2-40B4-BE49-F238E27FC236}">
                  <a16:creationId xmlns:a16="http://schemas.microsoft.com/office/drawing/2014/main" id="{CADDFC8F-FE90-6843-B154-5F60178F2C1C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4204" y="2943"/>
              <a:ext cx="1338" cy="396"/>
              <a:chOff x="1043" y="3974"/>
              <a:chExt cx="567" cy="168"/>
            </a:xfrm>
          </p:grpSpPr>
          <p:graphicFrame>
            <p:nvGraphicFramePr>
              <p:cNvPr id="171" name="Object 11">
                <a:extLst>
                  <a:ext uri="{FF2B5EF4-FFF2-40B4-BE49-F238E27FC236}">
                    <a16:creationId xmlns:a16="http://schemas.microsoft.com/office/drawing/2014/main" id="{941B70D9-252B-B14C-9D09-C3588A33681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043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5" name="Visio" r:id="rId17" imgW="279400" imgH="279400" progId="Visio.Drawing.11">
                      <p:embed/>
                    </p:oleObj>
                  </mc:Choice>
                  <mc:Fallback>
                    <p:oleObj name="Visio" r:id="rId17" imgW="279400" imgH="279400" progId="Visio.Drawing.11">
                      <p:embed/>
                      <p:pic>
                        <p:nvPicPr>
                          <p:cNvPr id="171" name="Object 11">
                            <a:extLst>
                              <a:ext uri="{FF2B5EF4-FFF2-40B4-BE49-F238E27FC236}">
                                <a16:creationId xmlns:a16="http://schemas.microsoft.com/office/drawing/2014/main" id="{941B70D9-252B-B14C-9D09-C3588A33681E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43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2" name="Object 12">
                <a:extLst>
                  <a:ext uri="{FF2B5EF4-FFF2-40B4-BE49-F238E27FC236}">
                    <a16:creationId xmlns:a16="http://schemas.microsoft.com/office/drawing/2014/main" id="{18EA259C-31B5-7A4E-8A74-DF5A0C5B2CF1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242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6" name="Visio" r:id="rId18" imgW="279400" imgH="279400" progId="Visio.Drawing.11">
                      <p:embed/>
                    </p:oleObj>
                  </mc:Choice>
                  <mc:Fallback>
                    <p:oleObj name="Visio" r:id="rId18" imgW="279400" imgH="279400" progId="Visio.Drawing.11">
                      <p:embed/>
                      <p:pic>
                        <p:nvPicPr>
                          <p:cNvPr id="172" name="Object 12">
                            <a:extLst>
                              <a:ext uri="{FF2B5EF4-FFF2-40B4-BE49-F238E27FC236}">
                                <a16:creationId xmlns:a16="http://schemas.microsoft.com/office/drawing/2014/main" id="{18EA259C-31B5-7A4E-8A74-DF5A0C5B2CF1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42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3" name="Object 13">
                <a:extLst>
                  <a:ext uri="{FF2B5EF4-FFF2-40B4-BE49-F238E27FC236}">
                    <a16:creationId xmlns:a16="http://schemas.microsoft.com/office/drawing/2014/main" id="{2036B7FD-098D-FE42-9852-D24717E497B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442" y="3974"/>
              <a:ext cx="168" cy="1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7" name="Visio" r:id="rId19" imgW="279400" imgH="279400" progId="Visio.Drawing.11">
                      <p:embed/>
                    </p:oleObj>
                  </mc:Choice>
                  <mc:Fallback>
                    <p:oleObj name="Visio" r:id="rId19" imgW="279400" imgH="279400" progId="Visio.Drawing.11">
                      <p:embed/>
                      <p:pic>
                        <p:nvPicPr>
                          <p:cNvPr id="173" name="Object 13">
                            <a:extLst>
                              <a:ext uri="{FF2B5EF4-FFF2-40B4-BE49-F238E27FC236}">
                                <a16:creationId xmlns:a16="http://schemas.microsoft.com/office/drawing/2014/main" id="{2036B7FD-098D-FE42-9852-D24717E497B6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2" y="3974"/>
                            <a:ext cx="168" cy="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pic>
          <p:nvPicPr>
            <p:cNvPr id="168" name="Picture 35">
              <a:extLst>
                <a:ext uri="{FF2B5EF4-FFF2-40B4-BE49-F238E27FC236}">
                  <a16:creationId xmlns:a16="http://schemas.microsoft.com/office/drawing/2014/main" id="{0526CF5C-82D9-944A-87CA-CFF15C5CD23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74" y="2120"/>
              <a:ext cx="356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9" name="Picture 36">
              <a:extLst>
                <a:ext uri="{FF2B5EF4-FFF2-40B4-BE49-F238E27FC236}">
                  <a16:creationId xmlns:a16="http://schemas.microsoft.com/office/drawing/2014/main" id="{5543030A-D0AF-E445-B5AC-4411CCB1C418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6" y="2664"/>
              <a:ext cx="356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0" name="Picture 37">
              <a:extLst>
                <a:ext uri="{FF2B5EF4-FFF2-40B4-BE49-F238E27FC236}">
                  <a16:creationId xmlns:a16="http://schemas.microsoft.com/office/drawing/2014/main" id="{3AC0DB27-D1C9-B747-9BDF-6A14A39C0C9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6" y="3226"/>
              <a:ext cx="356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80" name="Text Box 68">
            <a:extLst>
              <a:ext uri="{FF2B5EF4-FFF2-40B4-BE49-F238E27FC236}">
                <a16:creationId xmlns:a16="http://schemas.microsoft.com/office/drawing/2014/main" id="{964BBF23-5DFB-2844-B70E-B70709B124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5449" y="5421197"/>
            <a:ext cx="971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rgbClr val="000000"/>
                </a:solidFill>
                <a:latin typeface="Courier New" panose="02070309020205020404" pitchFamily="49" charset="0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Courier New" panose="02070309020205020404" pitchFamily="49" charset="0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1600" i="0" dirty="0">
                <a:latin typeface="Arial" panose="020B0604020202020204" pitchFamily="34" charset="0"/>
              </a:rPr>
              <a:t>Router</a:t>
            </a:r>
          </a:p>
        </p:txBody>
      </p:sp>
    </p:spTree>
    <p:extLst>
      <p:ext uri="{BB962C8B-B14F-4D97-AF65-F5344CB8AC3E}">
        <p14:creationId xmlns:p14="http://schemas.microsoft.com/office/powerpoint/2010/main" val="23335427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>
            <a:extLst>
              <a:ext uri="{FF2B5EF4-FFF2-40B4-BE49-F238E27FC236}">
                <a16:creationId xmlns:a16="http://schemas.microsoft.com/office/drawing/2014/main" id="{B8DC4B45-C639-934A-B80E-4A209F074C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nfiguration of  VLANs</a:t>
            </a:r>
          </a:p>
        </p:txBody>
      </p:sp>
      <p:sp>
        <p:nvSpPr>
          <p:cNvPr id="21506" name="Content Placeholder 7">
            <a:extLst>
              <a:ext uri="{FF2B5EF4-FFF2-40B4-BE49-F238E27FC236}">
                <a16:creationId xmlns:a16="http://schemas.microsoft.com/office/drawing/2014/main" id="{D72A8832-25D5-E344-A234-806E32D030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910006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Ports of a LAN switch can be assigned to different VLANs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(via manual configuration)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VLAN 1: Ports 1,2, 5 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VLAN 2: Ports 3, 4, 6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LAN switch completely separates traffic from different VLAN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ingle switch appears as multiple switches 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21508" name="Object 3">
            <a:extLst>
              <a:ext uri="{FF2B5EF4-FFF2-40B4-BE49-F238E27FC236}">
                <a16:creationId xmlns:a16="http://schemas.microsoft.com/office/drawing/2014/main" id="{7E355513-B067-A349-9948-3D378EDFC7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10226" y="1676401"/>
          <a:ext cx="4676775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5969000" imgH="5435600" progId="Visio.Drawing.11">
                  <p:embed/>
                </p:oleObj>
              </mc:Choice>
              <mc:Fallback>
                <p:oleObj name="Visio" r:id="rId3" imgW="5969000" imgH="5435600" progId="Visio.Drawing.11">
                  <p:embed/>
                  <p:pic>
                    <p:nvPicPr>
                      <p:cNvPr id="21508" name="Object 3">
                        <a:extLst>
                          <a:ext uri="{FF2B5EF4-FFF2-40B4-BE49-F238E27FC236}">
                            <a16:creationId xmlns:a16="http://schemas.microsoft.com/office/drawing/2014/main" id="{7E355513-B067-A349-9948-3D378EDFC7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0226" y="1676401"/>
                        <a:ext cx="4676775" cy="422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5935496-8981-244C-A506-CFB142F841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21656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>
            <a:extLst>
              <a:ext uri="{FF2B5EF4-FFF2-40B4-BE49-F238E27FC236}">
                <a16:creationId xmlns:a16="http://schemas.microsoft.com/office/drawing/2014/main" id="{BCB75DF5-7722-E74F-BDE6-102C033FC0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LANs across multiple switches</a:t>
            </a:r>
          </a:p>
        </p:txBody>
      </p:sp>
      <p:sp>
        <p:nvSpPr>
          <p:cNvPr id="22530" name="Content Placeholder 7">
            <a:extLst>
              <a:ext uri="{FF2B5EF4-FFF2-40B4-BE49-F238E27FC236}">
                <a16:creationId xmlns:a16="http://schemas.microsoft.com/office/drawing/2014/main" id="{1BF559C3-9F53-E845-A3C5-AC169B5303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f  VLANs span multiple switches, then the traffic between the switches belongs to  different VLANs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Switches need to be able 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to demultiplex traffic from 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different VLANs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 </a:t>
            </a: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  <a:sym typeface="Wingdings" pitchFamily="2" charset="2"/>
              </a:rPr>
              <a:t>VLAN tags</a:t>
            </a:r>
            <a:endParaRPr lang="en-US" altLang="en-US" dirty="0">
              <a:solidFill>
                <a:srgbClr val="C00000"/>
              </a:solidFill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22532" name="Object 3">
            <a:extLst>
              <a:ext uri="{FF2B5EF4-FFF2-40B4-BE49-F238E27FC236}">
                <a16:creationId xmlns:a16="http://schemas.microsoft.com/office/drawing/2014/main" id="{C8F0C4BA-9BF6-284A-8971-B6482EC404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5800" y="2133600"/>
          <a:ext cx="5519738" cy="449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7988300" imgH="6451600" progId="Visio.Drawing.11">
                  <p:embed/>
                </p:oleObj>
              </mc:Choice>
              <mc:Fallback>
                <p:oleObj name="Visio" r:id="rId3" imgW="7988300" imgH="6451600" progId="Visio.Drawing.11">
                  <p:embed/>
                  <p:pic>
                    <p:nvPicPr>
                      <p:cNvPr id="22532" name="Object 3">
                        <a:extLst>
                          <a:ext uri="{FF2B5EF4-FFF2-40B4-BE49-F238E27FC236}">
                            <a16:creationId xmlns:a16="http://schemas.microsoft.com/office/drawing/2014/main" id="{C8F0C4BA-9BF6-284A-8971-B6482EC404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133600"/>
                        <a:ext cx="5519738" cy="449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7BE92ED-5C42-6D4E-AB47-E73399F4E9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75572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5">
            <a:extLst>
              <a:ext uri="{FF2B5EF4-FFF2-40B4-BE49-F238E27FC236}">
                <a16:creationId xmlns:a16="http://schemas.microsoft.com/office/drawing/2014/main" id="{B1D7E4CA-3C7C-3148-AFBB-42FABCF10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EEE 802.1Q: VLAN Tagging</a:t>
            </a:r>
          </a:p>
        </p:txBody>
      </p:sp>
      <p:sp>
        <p:nvSpPr>
          <p:cNvPr id="23554" name="Content Placeholder 18">
            <a:extLst>
              <a:ext uri="{FF2B5EF4-FFF2-40B4-BE49-F238E27FC236}">
                <a16:creationId xmlns:a16="http://schemas.microsoft.com/office/drawing/2014/main" id="{C2B44BDE-36C4-3D41-BBB4-4ACFDAFC2C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For VLAN traffic between LAN switches, add a tag to Ethernet frames that identifies the LAN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Tag can be transparent to </a:t>
            </a:r>
            <a:r>
              <a:rPr lang="en-US" altLang="en-US" dirty="0" err="1">
                <a:ea typeface="ＭＳ Ｐゴシック" panose="020B0600070205080204" pitchFamily="34" charset="-128"/>
              </a:rPr>
              <a:t>endsystems</a:t>
            </a:r>
            <a:r>
              <a:rPr lang="en-US" altLang="en-US" dirty="0">
                <a:ea typeface="ＭＳ Ｐゴシック" panose="020B0600070205080204" pitchFamily="34" charset="-128"/>
              </a:rPr>
              <a:t> (by stripping off VLAN tag)</a:t>
            </a:r>
          </a:p>
          <a:p>
            <a:pPr>
              <a:buFontTx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23555" name="Object 4">
            <a:extLst>
              <a:ext uri="{FF2B5EF4-FFF2-40B4-BE49-F238E27FC236}">
                <a16:creationId xmlns:a16="http://schemas.microsoft.com/office/drawing/2014/main" id="{AE8504E1-258F-944E-8928-72C13E5030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616207"/>
              </p:ext>
            </p:extLst>
          </p:nvPr>
        </p:nvGraphicFramePr>
        <p:xfrm>
          <a:off x="3434538" y="3079596"/>
          <a:ext cx="6542087" cy="362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6654800" imgH="3835400" progId="Visio.Drawing.11">
                  <p:embed/>
                </p:oleObj>
              </mc:Choice>
              <mc:Fallback>
                <p:oleObj name="Visio" r:id="rId3" imgW="6654800" imgH="3835400" progId="Visio.Drawing.11">
                  <p:embed/>
                  <p:pic>
                    <p:nvPicPr>
                      <p:cNvPr id="23555" name="Object 4">
                        <a:extLst>
                          <a:ext uri="{FF2B5EF4-FFF2-40B4-BE49-F238E27FC236}">
                            <a16:creationId xmlns:a16="http://schemas.microsoft.com/office/drawing/2014/main" id="{AE8504E1-258F-944E-8928-72C13E5030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4538" y="3079596"/>
                        <a:ext cx="6542087" cy="3624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956E82C-7F89-D541-B51D-44FA87B9BD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9971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>
            <a:extLst>
              <a:ext uri="{FF2B5EF4-FFF2-40B4-BE49-F238E27FC236}">
                <a16:creationId xmlns:a16="http://schemas.microsoft.com/office/drawing/2014/main" id="{BD3D801E-C7C0-3148-82BE-0EB34E1514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802.1Q Tag Fields</a:t>
            </a:r>
          </a:p>
        </p:txBody>
      </p:sp>
      <p:sp>
        <p:nvSpPr>
          <p:cNvPr id="24578" name="Content Placeholder 2">
            <a:extLst>
              <a:ext uri="{FF2B5EF4-FFF2-40B4-BE49-F238E27FC236}">
                <a16:creationId xmlns:a16="http://schemas.microsoft.com/office/drawing/2014/main" id="{F48ACC0F-D0C5-B948-8A09-51D4228D12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Tag Protocol Identifier: </a:t>
            </a:r>
          </a:p>
          <a:p>
            <a:pPr lvl="4">
              <a:buFont typeface="Arial" panose="020B0604020202020204" pitchFamily="34" charset="0"/>
              <a:buChar char="•"/>
            </a:pPr>
            <a:r>
              <a:rPr lang="en-US" altLang="en-US" dirty="0">
                <a:ea typeface="ＭＳ Ｐゴシック" panose="020B0600070205080204" pitchFamily="34" charset="-128"/>
              </a:rPr>
              <a:t>Value 0x8100 identifies 802.1Q tag</a:t>
            </a:r>
          </a:p>
          <a:p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User Priority: </a:t>
            </a:r>
            <a:r>
              <a:rPr lang="en-US" altLang="en-US" b="1" dirty="0">
                <a:ea typeface="ＭＳ Ｐゴシック" panose="020B0600070205080204" pitchFamily="34" charset="-128"/>
              </a:rPr>
              <a:t>	</a:t>
            </a:r>
          </a:p>
          <a:p>
            <a:pPr lvl="4">
              <a:buFont typeface="Arial" panose="020B0604020202020204" pitchFamily="34" charset="0"/>
              <a:buChar char="•"/>
            </a:pPr>
            <a:r>
              <a:rPr lang="en-US" altLang="en-US" dirty="0">
                <a:ea typeface="ＭＳ Ｐゴシック" panose="020B0600070205080204" pitchFamily="34" charset="-128"/>
              </a:rPr>
              <a:t>Can be used by sender to prioritize different  types of traffic (e.g., voice, data)</a:t>
            </a:r>
          </a:p>
          <a:p>
            <a:pPr lvl="4">
              <a:buFont typeface="Arial" panose="020B0604020202020204" pitchFamily="34" charset="0"/>
              <a:buChar char="•"/>
            </a:pPr>
            <a:r>
              <a:rPr lang="en-US" altLang="en-US" dirty="0">
                <a:ea typeface="ＭＳ Ｐゴシック" panose="020B0600070205080204" pitchFamily="34" charset="-128"/>
              </a:rPr>
              <a:t>0 is lowest priority</a:t>
            </a:r>
          </a:p>
          <a:p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Canonical Format Indicator: </a:t>
            </a:r>
          </a:p>
          <a:p>
            <a:pPr lvl="4">
              <a:buFont typeface="Arial" panose="020B0604020202020204" pitchFamily="34" charset="0"/>
              <a:buChar char="•"/>
            </a:pPr>
            <a:r>
              <a:rPr lang="en-US" altLang="en-US" dirty="0">
                <a:ea typeface="ＭＳ Ｐゴシック" panose="020B0600070205080204" pitchFamily="34" charset="-128"/>
              </a:rPr>
              <a:t>Used for compatibility between different types of MAC protocols</a:t>
            </a:r>
          </a:p>
          <a:p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VLAN Identifier (VID): </a:t>
            </a:r>
          </a:p>
          <a:p>
            <a:pPr lvl="4">
              <a:buFont typeface="Arial" panose="020B0604020202020204" pitchFamily="34" charset="0"/>
              <a:buChar char="•"/>
            </a:pPr>
            <a:r>
              <a:rPr lang="en-US" altLang="en-US" dirty="0">
                <a:ea typeface="ＭＳ Ｐゴシック" panose="020B0600070205080204" pitchFamily="34" charset="-128"/>
              </a:rPr>
              <a:t>Specifies the VLAN (1 – 4094) </a:t>
            </a:r>
          </a:p>
          <a:p>
            <a:pPr lvl="4">
              <a:buFont typeface="Arial" panose="020B0604020202020204" pitchFamily="34" charset="0"/>
              <a:buChar char="•"/>
            </a:pPr>
            <a:r>
              <a:rPr lang="en-US" altLang="en-US" dirty="0">
                <a:ea typeface="ＭＳ Ｐゴシック" panose="020B0600070205080204" pitchFamily="34" charset="-128"/>
              </a:rPr>
              <a:t>0x000 indicates frame does not belong to a VLAN</a:t>
            </a:r>
          </a:p>
          <a:p>
            <a:pPr lvl="4">
              <a:buFont typeface="Arial" panose="020B0604020202020204" pitchFamily="34" charset="0"/>
              <a:buChar char="•"/>
            </a:pPr>
            <a:r>
              <a:rPr lang="en-US" altLang="en-US" dirty="0">
                <a:ea typeface="ＭＳ Ｐゴシック" panose="020B0600070205080204" pitchFamily="34" charset="-128"/>
              </a:rPr>
              <a:t>0xfff is reserved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B0C81C3-5C3A-8342-B5B5-C3BE68FE54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339479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160</TotalTime>
  <Words>254</Words>
  <Application>Microsoft Macintosh PowerPoint</Application>
  <PresentationFormat>Widescreen</PresentationFormat>
  <Paragraphs>113</Paragraphs>
  <Slides>1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20" baseType="lpstr">
      <vt:lpstr>ＭＳ Ｐゴシック</vt:lpstr>
      <vt:lpstr>Arial</vt:lpstr>
      <vt:lpstr>Calibri</vt:lpstr>
      <vt:lpstr>Calibri Light</vt:lpstr>
      <vt:lpstr>Courier New</vt:lpstr>
      <vt:lpstr>Times New Roman</vt:lpstr>
      <vt:lpstr>Wingdings</vt:lpstr>
      <vt:lpstr>Office Theme</vt:lpstr>
      <vt:lpstr>Visio</vt:lpstr>
      <vt:lpstr>VLAN – Virtual LAN  </vt:lpstr>
      <vt:lpstr>Takeaways</vt:lpstr>
      <vt:lpstr>PowerPoint Presentation</vt:lpstr>
      <vt:lpstr>Motivation</vt:lpstr>
      <vt:lpstr>PowerPoint Presentation</vt:lpstr>
      <vt:lpstr>Configuration of  VLANs</vt:lpstr>
      <vt:lpstr>VLANs across multiple switches</vt:lpstr>
      <vt:lpstr>IEEE 802.1Q: VLAN Tagging</vt:lpstr>
      <vt:lpstr>802.1Q Tag Fields</vt:lpstr>
      <vt:lpstr>VLANs Tags</vt:lpstr>
      <vt:lpstr>More to know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70</cp:revision>
  <dcterms:created xsi:type="dcterms:W3CDTF">2020-08-14T14:05:07Z</dcterms:created>
  <dcterms:modified xsi:type="dcterms:W3CDTF">2020-10-27T22:53:01Z</dcterms:modified>
</cp:coreProperties>
</file>